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8"/>
        </w:rPr>
      </w:pPr>
      <w:r w:rsidRPr="0081616D">
        <w:rPr>
          <w:rFonts w:ascii="Arial" w:hAnsi="Arial" w:cs="Arial"/>
          <w:b/>
          <w:color w:val="000000" w:themeColor="text1"/>
          <w:sz w:val="38"/>
        </w:rPr>
        <w:t xml:space="preserve">LAPORAN PROYEK </w:t>
      </w:r>
    </w:p>
    <w:p w:rsidR="00375EF2" w:rsidRDefault="00375EF2" w:rsidP="0011602A">
      <w:pPr>
        <w:jc w:val="center"/>
        <w:rPr>
          <w:rFonts w:ascii="Arial" w:hAnsi="Arial" w:cs="Arial"/>
          <w:b/>
          <w:color w:val="000000" w:themeColor="text1"/>
          <w:sz w:val="54"/>
        </w:rPr>
      </w:pPr>
    </w:p>
    <w:p w:rsidR="0011602A" w:rsidRDefault="00375EF2" w:rsidP="0011602A">
      <w:pPr>
        <w:jc w:val="center"/>
        <w:rPr>
          <w:rFonts w:ascii="Arial" w:hAnsi="Arial" w:cs="Arial"/>
          <w:b/>
          <w:color w:val="000000" w:themeColor="text1"/>
          <w:sz w:val="54"/>
        </w:rPr>
      </w:pPr>
      <w:r>
        <w:rPr>
          <w:rFonts w:ascii="Arial" w:hAnsi="Arial" w:cs="Arial"/>
          <w:b/>
          <w:color w:val="000000" w:themeColor="text1"/>
          <w:sz w:val="54"/>
        </w:rPr>
        <w:t>EKSPRESI NOTASI ALGORITMA</w:t>
      </w:r>
    </w:p>
    <w:p w:rsidR="00C61B92" w:rsidRPr="0081616D" w:rsidRDefault="00C61B92" w:rsidP="00C61B92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>(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urut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 xml:space="preserve">, 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cabang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 xml:space="preserve">, 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ulang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>)</w:t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2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  <w:r w:rsidRPr="0081616D">
        <w:rPr>
          <w:rFonts w:ascii="Arial" w:hAnsi="Arial" w:cs="Arial"/>
          <w:b/>
          <w:noProof/>
          <w:color w:val="000000" w:themeColor="text1"/>
          <w:sz w:val="34"/>
        </w:rPr>
        <w:drawing>
          <wp:inline distT="0" distB="0" distL="0" distR="0" wp14:anchorId="28B904E7" wp14:editId="5CFDD62D">
            <wp:extent cx="1913861" cy="1839147"/>
            <wp:effectExtent l="0" t="0" r="0" b="8890"/>
            <wp:docPr id="88" name="Picture 88" descr="F:\PHOTO\LOGO\SMK N 1 KB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PHOTO\LOGO\SMK N 1 KB (1)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2815" cy="18477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34"/>
        </w:rPr>
      </w:pPr>
      <w:r w:rsidRPr="0081616D">
        <w:rPr>
          <w:rFonts w:ascii="Arial" w:hAnsi="Arial" w:cs="Arial"/>
          <w:b/>
          <w:color w:val="000000" w:themeColor="text1"/>
          <w:sz w:val="34"/>
        </w:rPr>
        <w:t>OLEH:</w:t>
      </w:r>
    </w:p>
    <w:p w:rsidR="00C61B92" w:rsidRDefault="00E920F7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r>
        <w:rPr>
          <w:rFonts w:ascii="Arial" w:hAnsi="Arial" w:cs="Arial"/>
          <w:b/>
          <w:color w:val="000000" w:themeColor="text1"/>
          <w:sz w:val="42"/>
        </w:rPr>
        <w:t>AHMAD ARJUN TRISULA</w:t>
      </w:r>
    </w:p>
    <w:p w:rsidR="000D36E6" w:rsidRDefault="000D36E6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r w:rsidRPr="000D36E6">
        <w:rPr>
          <w:rFonts w:ascii="Arial" w:hAnsi="Arial" w:cs="Arial"/>
          <w:color w:val="000000" w:themeColor="text1"/>
          <w:sz w:val="34"/>
          <w:szCs w:val="32"/>
        </w:rPr>
        <w:t>(NISN</w:t>
      </w:r>
      <w:r w:rsidR="00E920F7">
        <w:rPr>
          <w:rFonts w:ascii="Arial" w:hAnsi="Arial" w:cs="Arial"/>
          <w:color w:val="000000" w:themeColor="text1"/>
          <w:sz w:val="30"/>
        </w:rPr>
        <w:t>. 0</w:t>
      </w:r>
      <w:r>
        <w:rPr>
          <w:rFonts w:ascii="Arial" w:hAnsi="Arial" w:cs="Arial"/>
          <w:color w:val="000000" w:themeColor="text1"/>
          <w:sz w:val="30"/>
        </w:rPr>
        <w:t>)</w:t>
      </w:r>
    </w:p>
    <w:p w:rsidR="0011602A" w:rsidRPr="00901B0A" w:rsidRDefault="0011602A" w:rsidP="0011602A">
      <w:pPr>
        <w:spacing w:after="0"/>
        <w:jc w:val="center"/>
        <w:rPr>
          <w:rFonts w:ascii="Arial" w:hAnsi="Arial" w:cs="Arial"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REKAYASA PERANGKAT LUNAK</w:t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SMK NEGERI 1 KARANG BARU</w:t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PEMERINTAH PROVINSI ACEH</w:t>
      </w:r>
    </w:p>
    <w:p w:rsidR="005659D6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202</w:t>
      </w:r>
      <w:r w:rsidR="00C61B92">
        <w:rPr>
          <w:rFonts w:ascii="Arial" w:hAnsi="Arial" w:cs="Arial"/>
          <w:b/>
          <w:color w:val="000000" w:themeColor="text1"/>
          <w:sz w:val="36"/>
        </w:rPr>
        <w:t>4</w:t>
      </w:r>
    </w:p>
    <w:p w:rsidR="005659D6" w:rsidRDefault="005659D6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:rsidR="00C61B92" w:rsidRPr="00C61B92" w:rsidRDefault="00C61B92" w:rsidP="00C61B92">
      <w:pPr>
        <w:jc w:val="both"/>
        <w:rPr>
          <w:rFonts w:ascii="Times New Roman" w:hAnsi="Times New Roman"/>
          <w:color w:val="FF0000"/>
          <w:sz w:val="26"/>
        </w:rPr>
      </w:pPr>
    </w:p>
    <w:p w:rsidR="00234666" w:rsidRDefault="00234666" w:rsidP="00C61B92">
      <w:pPr>
        <w:pStyle w:val="ListParagraph"/>
        <w:numPr>
          <w:ilvl w:val="0"/>
          <w:numId w:val="40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 w:rsidRPr="00C61B92">
        <w:rPr>
          <w:rFonts w:ascii="Times New Roman" w:hAnsi="Times New Roman"/>
          <w:color w:val="FF0000"/>
          <w:sz w:val="26"/>
        </w:rPr>
        <w:t>SQUENCES / PERURUTAN</w:t>
      </w:r>
      <w:r w:rsidR="00896285" w:rsidRPr="00C61B92">
        <w:rPr>
          <w:rFonts w:ascii="Times New Roman" w:hAnsi="Times New Roman"/>
          <w:color w:val="FF0000"/>
          <w:sz w:val="26"/>
        </w:rPr>
        <w:t xml:space="preserve"> </w:t>
      </w:r>
      <w:r w:rsidR="00C61B92">
        <w:rPr>
          <w:rFonts w:ascii="Times New Roman" w:hAnsi="Times New Roman"/>
          <w:color w:val="FF0000"/>
          <w:sz w:val="26"/>
          <w:lang w:val="en-US"/>
        </w:rPr>
        <w:t xml:space="preserve">  : </w:t>
      </w:r>
    </w:p>
    <w:p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  <w:lang w:val="en-US"/>
        </w:rPr>
      </w:pPr>
    </w:p>
    <w:p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5659D6" w:rsidRPr="00233072" w:rsidRDefault="005659D6" w:rsidP="005659D6">
      <w:pPr>
        <w:pStyle w:val="ListParagraph"/>
        <w:numPr>
          <w:ilvl w:val="0"/>
          <w:numId w:val="33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DESKRIPSI BAHASA TERSTRUKTUR</w:t>
      </w:r>
    </w:p>
    <w:p w:rsidR="005659D6" w:rsidRDefault="005659D6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5659D6" w:rsidRPr="00CF7B45" w:rsidRDefault="00D20426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32"/>
          <w:szCs w:val="32"/>
        </w:rPr>
      </w:pPr>
      <w:r w:rsidRPr="00CF7B45">
        <w:rPr>
          <w:rFonts w:ascii="Times New Roman" w:eastAsia="Times New Roman" w:hAnsi="Times New Roman" w:cs="Times New Roman"/>
          <w:color w:val="000000" w:themeColor="text1"/>
          <w:sz w:val="32"/>
          <w:szCs w:val="32"/>
        </w:rPr>
        <w:t xml:space="preserve">     </w:t>
      </w:r>
      <w:r w:rsidR="00E920F7" w:rsidRPr="00CF7B45">
        <w:rPr>
          <w:rFonts w:ascii="Times New Roman" w:eastAsia="Times New Roman" w:hAnsi="Times New Roman" w:cs="Times New Roman"/>
          <w:color w:val="000000" w:themeColor="text1"/>
          <w:sz w:val="32"/>
          <w:szCs w:val="32"/>
        </w:rPr>
        <w:t xml:space="preserve">   </w:t>
      </w:r>
      <w:proofErr w:type="spellStart"/>
      <w:r w:rsidR="00E920F7" w:rsidRPr="00CF7B45">
        <w:rPr>
          <w:rFonts w:ascii="Times New Roman" w:eastAsia="Times New Roman" w:hAnsi="Times New Roman" w:cs="Times New Roman"/>
          <w:color w:val="000000" w:themeColor="text1"/>
          <w:sz w:val="32"/>
          <w:szCs w:val="32"/>
        </w:rPr>
        <w:t>Menghitung</w:t>
      </w:r>
      <w:proofErr w:type="spellEnd"/>
      <w:r w:rsidR="00E920F7" w:rsidRPr="00CF7B45">
        <w:rPr>
          <w:rFonts w:ascii="Times New Roman" w:eastAsia="Times New Roman" w:hAnsi="Times New Roman" w:cs="Times New Roman"/>
          <w:color w:val="000000" w:themeColor="text1"/>
          <w:sz w:val="32"/>
          <w:szCs w:val="32"/>
        </w:rPr>
        <w:t xml:space="preserve"> </w:t>
      </w:r>
      <w:proofErr w:type="spellStart"/>
      <w:r w:rsidR="00E920F7" w:rsidRPr="00CF7B45">
        <w:rPr>
          <w:rFonts w:ascii="Times New Roman" w:eastAsia="Times New Roman" w:hAnsi="Times New Roman" w:cs="Times New Roman"/>
          <w:color w:val="000000" w:themeColor="text1"/>
          <w:sz w:val="32"/>
          <w:szCs w:val="32"/>
        </w:rPr>
        <w:t>luas</w:t>
      </w:r>
      <w:proofErr w:type="spellEnd"/>
      <w:r w:rsidR="00E920F7" w:rsidRPr="00CF7B45">
        <w:rPr>
          <w:rFonts w:ascii="Times New Roman" w:eastAsia="Times New Roman" w:hAnsi="Times New Roman" w:cs="Times New Roman"/>
          <w:color w:val="000000" w:themeColor="text1"/>
          <w:sz w:val="32"/>
          <w:szCs w:val="32"/>
        </w:rPr>
        <w:t xml:space="preserve"> </w:t>
      </w:r>
      <w:proofErr w:type="spellStart"/>
      <w:r w:rsidR="00E920F7" w:rsidRPr="00CF7B45">
        <w:rPr>
          <w:rFonts w:ascii="Times New Roman" w:eastAsia="Times New Roman" w:hAnsi="Times New Roman" w:cs="Times New Roman"/>
          <w:color w:val="000000" w:themeColor="text1"/>
          <w:sz w:val="32"/>
          <w:szCs w:val="32"/>
        </w:rPr>
        <w:t>kubus</w:t>
      </w:r>
      <w:proofErr w:type="spellEnd"/>
    </w:p>
    <w:p w:rsidR="00CF7B45" w:rsidRPr="00CF7B45" w:rsidRDefault="00CF7B45" w:rsidP="00CF7B45">
      <w:pPr>
        <w:pStyle w:val="ListParagraph"/>
        <w:numPr>
          <w:ilvl w:val="0"/>
          <w:numId w:val="47"/>
        </w:numPr>
        <w:jc w:val="both"/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</w:pPr>
      <w:proofErr w:type="spellStart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>Mulai</w:t>
      </w:r>
      <w:proofErr w:type="spellEnd"/>
    </w:p>
    <w:p w:rsidR="00CF7B45" w:rsidRPr="00CF7B45" w:rsidRDefault="00CF7B45" w:rsidP="00CF7B45">
      <w:pPr>
        <w:pStyle w:val="ListParagraph"/>
        <w:numPr>
          <w:ilvl w:val="0"/>
          <w:numId w:val="47"/>
        </w:numPr>
        <w:jc w:val="both"/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</w:pPr>
      <w:proofErr w:type="spellStart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>Deklarasikan</w:t>
      </w:r>
      <w:proofErr w:type="spellEnd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 xml:space="preserve"> </w:t>
      </w:r>
      <w:proofErr w:type="spellStart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>variabel</w:t>
      </w:r>
      <w:proofErr w:type="spellEnd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 xml:space="preserve"> </w:t>
      </w:r>
      <w:proofErr w:type="spellStart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>sisi</w:t>
      </w:r>
      <w:proofErr w:type="spellEnd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 xml:space="preserve"> (s), </w:t>
      </w:r>
      <w:proofErr w:type="spellStart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>Luas</w:t>
      </w:r>
      <w:proofErr w:type="spellEnd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 xml:space="preserve"> (L)</w:t>
      </w:r>
    </w:p>
    <w:p w:rsidR="00CF7B45" w:rsidRPr="00CF7B45" w:rsidRDefault="00CF7B45" w:rsidP="00CF7B45">
      <w:pPr>
        <w:pStyle w:val="ListParagraph"/>
        <w:numPr>
          <w:ilvl w:val="0"/>
          <w:numId w:val="47"/>
        </w:numPr>
        <w:jc w:val="both"/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</w:pPr>
      <w:proofErr w:type="spellStart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>Masukan</w:t>
      </w:r>
      <w:proofErr w:type="spellEnd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 xml:space="preserve"> </w:t>
      </w:r>
      <w:proofErr w:type="spellStart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>nilai</w:t>
      </w:r>
      <w:proofErr w:type="spellEnd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 xml:space="preserve"> </w:t>
      </w:r>
      <w:proofErr w:type="spellStart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>sisi</w:t>
      </w:r>
      <w:proofErr w:type="spellEnd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 xml:space="preserve"> (s)</w:t>
      </w:r>
    </w:p>
    <w:p w:rsidR="00CF7B45" w:rsidRPr="00CF7B45" w:rsidRDefault="00CF7B45" w:rsidP="00CF7B45">
      <w:pPr>
        <w:pStyle w:val="ListParagraph"/>
        <w:numPr>
          <w:ilvl w:val="0"/>
          <w:numId w:val="47"/>
        </w:numPr>
        <w:jc w:val="both"/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</w:pPr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 xml:space="preserve">Proses </w:t>
      </w:r>
      <w:proofErr w:type="spellStart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>Hitung</w:t>
      </w:r>
      <w:proofErr w:type="spellEnd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 xml:space="preserve"> </w:t>
      </w:r>
      <w:proofErr w:type="spellStart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>Luas</w:t>
      </w:r>
      <w:proofErr w:type="spellEnd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 xml:space="preserve"> </w:t>
      </w:r>
      <w:proofErr w:type="spellStart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>Kubus</w:t>
      </w:r>
      <w:proofErr w:type="spellEnd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 xml:space="preserve"> (L)</w:t>
      </w:r>
    </w:p>
    <w:p w:rsidR="00CF7B45" w:rsidRPr="00CF7B45" w:rsidRDefault="00CF7B45" w:rsidP="00CF7B45">
      <w:pPr>
        <w:pStyle w:val="ListParagraph"/>
        <w:numPr>
          <w:ilvl w:val="0"/>
          <w:numId w:val="47"/>
        </w:numPr>
        <w:jc w:val="both"/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</w:pPr>
      <w:proofErr w:type="spellStart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>Tampilkan</w:t>
      </w:r>
      <w:proofErr w:type="spellEnd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 xml:space="preserve"> </w:t>
      </w:r>
      <w:proofErr w:type="spellStart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>Luas</w:t>
      </w:r>
      <w:proofErr w:type="spellEnd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 xml:space="preserve"> </w:t>
      </w:r>
      <w:proofErr w:type="spellStart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>Kubus</w:t>
      </w:r>
      <w:proofErr w:type="spellEnd"/>
    </w:p>
    <w:p w:rsidR="00FF192C" w:rsidRPr="00CF7B45" w:rsidRDefault="00CF7B45" w:rsidP="00CF7B45">
      <w:pPr>
        <w:pStyle w:val="ListParagraph"/>
        <w:numPr>
          <w:ilvl w:val="0"/>
          <w:numId w:val="47"/>
        </w:numPr>
        <w:jc w:val="both"/>
        <w:rPr>
          <w:rFonts w:ascii="Times New Roman" w:hAnsi="Times New Roman"/>
          <w:b w:val="0"/>
          <w:color w:val="000000" w:themeColor="text1"/>
          <w:sz w:val="32"/>
          <w:szCs w:val="32"/>
        </w:rPr>
      </w:pPr>
      <w:proofErr w:type="spellStart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>Selesai</w:t>
      </w:r>
      <w:proofErr w:type="spellEnd"/>
    </w:p>
    <w:p w:rsidR="00FF192C" w:rsidRPr="00CF7B45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32"/>
          <w:szCs w:val="32"/>
        </w:rPr>
      </w:pPr>
    </w:p>
    <w:p w:rsidR="00FF192C" w:rsidRPr="00CF7B45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FF192C" w:rsidRPr="00CF7B45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FF192C" w:rsidRPr="00CF7B45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FF192C" w:rsidRPr="00CF7B45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F7B45" w:rsidRDefault="00CF7B45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F7B45" w:rsidRDefault="00CF7B45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F7B45" w:rsidRDefault="00CF7B45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F7B45" w:rsidRDefault="00CF7B45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F7B45" w:rsidRDefault="00CF7B45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F7B45" w:rsidRDefault="00CF7B45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F7B45" w:rsidRDefault="00CF7B45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F7B45" w:rsidRDefault="00CF7B45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F7B45" w:rsidRDefault="00CF7B45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F7B45" w:rsidRDefault="00CF7B45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F7B45" w:rsidRDefault="00CF7B45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F7B45" w:rsidRDefault="00CF7B45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F7B45" w:rsidRDefault="00CF7B45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F7B45" w:rsidRDefault="00CF7B45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F7B45" w:rsidRDefault="00CF7B45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F7B45" w:rsidRDefault="00CF7B45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F7B45" w:rsidRDefault="00CF7B45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F7B45" w:rsidRDefault="00CF7B45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F7B45" w:rsidRDefault="00CF7B45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F7B45" w:rsidRDefault="00CF7B45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F7B45" w:rsidRDefault="00CF7B45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F7B45" w:rsidRDefault="00CF7B45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F7B45" w:rsidRDefault="00CF7B45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F7B45" w:rsidRDefault="00CF7B45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F7B45" w:rsidRDefault="00CF7B45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F7B45" w:rsidRDefault="00CF7B45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F7B45" w:rsidRDefault="00CF7B45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876399" w:rsidRDefault="00876399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5659D6" w:rsidRPr="00233072" w:rsidRDefault="005659D6" w:rsidP="005659D6">
      <w:pPr>
        <w:pStyle w:val="ListParagraph"/>
        <w:numPr>
          <w:ilvl w:val="0"/>
          <w:numId w:val="33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lastRenderedPageBreak/>
        <w:t>FLOWCHART</w:t>
      </w:r>
    </w:p>
    <w:p w:rsidR="005659D6" w:rsidRDefault="005659D6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876399" w:rsidRDefault="00CD2F60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 xml:space="preserve">      </w:t>
      </w:r>
      <w:r w:rsidR="0037591A">
        <w:object w:dxaOrig="3706" w:dyaOrig="86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5.25pt;height:6in" o:ole="">
            <v:imagedata r:id="rId9" o:title=""/>
          </v:shape>
          <o:OLEObject Type="Embed" ProgID="Visio.Drawing.15" ShapeID="_x0000_i1025" DrawAspect="Content" ObjectID="_1790074047" r:id="rId10"/>
        </w:object>
      </w:r>
      <w:r>
        <w:rPr>
          <w:rFonts w:ascii="Times New Roman" w:eastAsia="Times New Roman" w:hAnsi="Times New Roman" w:cs="Times New Roman"/>
          <w:color w:val="000000" w:themeColor="text1"/>
        </w:rPr>
        <w:t xml:space="preserve">   </w:t>
      </w:r>
    </w:p>
    <w:p w:rsidR="00C219F2" w:rsidRPr="00C219F2" w:rsidRDefault="00C219F2" w:rsidP="00C219F2">
      <w:pPr>
        <w:spacing w:after="0" w:line="240" w:lineRule="auto"/>
        <w:jc w:val="both"/>
        <w:sectPr w:rsidR="00C219F2" w:rsidRPr="00C219F2" w:rsidSect="00C63352">
          <w:headerReference w:type="default" r:id="rId11"/>
          <w:pgSz w:w="11907" w:h="16839" w:code="9"/>
          <w:pgMar w:top="851" w:right="850" w:bottom="426" w:left="1440" w:header="720" w:footer="720" w:gutter="0"/>
          <w:cols w:space="720"/>
          <w:docGrid w:linePitch="360"/>
        </w:sectPr>
      </w:pPr>
    </w:p>
    <w:tbl>
      <w:tblPr>
        <w:tblStyle w:val="TableGrid"/>
        <w:tblW w:w="16018" w:type="dxa"/>
        <w:tblInd w:w="-5" w:type="dxa"/>
        <w:tblLook w:val="04A0" w:firstRow="1" w:lastRow="0" w:firstColumn="1" w:lastColumn="0" w:noHBand="0" w:noVBand="1"/>
      </w:tblPr>
      <w:tblGrid>
        <w:gridCol w:w="3969"/>
        <w:gridCol w:w="4111"/>
        <w:gridCol w:w="3969"/>
        <w:gridCol w:w="3969"/>
      </w:tblGrid>
      <w:tr w:rsidR="00C219F2" w:rsidRPr="005659D6" w:rsidTr="00C219F2">
        <w:trPr>
          <w:trHeight w:val="577"/>
        </w:trPr>
        <w:tc>
          <w:tcPr>
            <w:tcW w:w="3969" w:type="dxa"/>
            <w:shd w:val="clear" w:color="auto" w:fill="D0CECE" w:themeFill="background2" w:themeFillShade="E6"/>
            <w:vAlign w:val="center"/>
          </w:tcPr>
          <w:p w:rsidR="00C219F2" w:rsidRPr="005659D6" w:rsidRDefault="00C219F2" w:rsidP="00C42FA8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lastRenderedPageBreak/>
              <w:t>DESKRIPSI</w:t>
            </w:r>
          </w:p>
        </w:tc>
        <w:tc>
          <w:tcPr>
            <w:tcW w:w="4111" w:type="dxa"/>
            <w:shd w:val="clear" w:color="auto" w:fill="D0CECE" w:themeFill="background2" w:themeFillShade="E6"/>
            <w:vAlign w:val="center"/>
          </w:tcPr>
          <w:p w:rsidR="00C219F2" w:rsidRPr="005659D6" w:rsidRDefault="00C219F2" w:rsidP="00C42FA8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3969" w:type="dxa"/>
            <w:shd w:val="clear" w:color="auto" w:fill="D0CECE" w:themeFill="background2" w:themeFillShade="E6"/>
            <w:vAlign w:val="center"/>
          </w:tcPr>
          <w:p w:rsidR="00C219F2" w:rsidRPr="005659D6" w:rsidRDefault="00C219F2" w:rsidP="00C42FA8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3969" w:type="dxa"/>
            <w:shd w:val="clear" w:color="auto" w:fill="D0CECE" w:themeFill="background2" w:themeFillShade="E6"/>
            <w:vAlign w:val="center"/>
          </w:tcPr>
          <w:p w:rsidR="00C219F2" w:rsidRDefault="00C219F2" w:rsidP="00C42FA8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C219F2" w:rsidRPr="005659D6" w:rsidRDefault="00C219F2" w:rsidP="00C42FA8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C219F2" w:rsidRPr="00B20E80" w:rsidTr="00C219F2">
        <w:trPr>
          <w:trHeight w:val="3327"/>
        </w:trPr>
        <w:tc>
          <w:tcPr>
            <w:tcW w:w="3969" w:type="dxa"/>
          </w:tcPr>
          <w:p w:rsidR="00C219F2" w:rsidRPr="0037591A" w:rsidRDefault="00C219F2" w:rsidP="00C42FA8">
            <w:pPr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</w:rPr>
            </w:pPr>
          </w:p>
          <w:p w:rsidR="00C219F2" w:rsidRPr="0037591A" w:rsidRDefault="00C219F2" w:rsidP="00C42FA8">
            <w:pPr>
              <w:pStyle w:val="ListParagraph"/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</w:pPr>
            <w:proofErr w:type="spellStart"/>
            <w:r w:rsidRPr="0037591A">
              <w:rPr>
                <w:rFonts w:ascii="Consolas" w:hAnsi="Consolas" w:cs="Consolas"/>
                <w:color w:val="000000" w:themeColor="text1"/>
                <w:sz w:val="20"/>
                <w:szCs w:val="20"/>
              </w:rPr>
              <w:t>Mulai</w:t>
            </w:r>
            <w:proofErr w:type="spellEnd"/>
            <w:r w:rsidRPr="0037591A"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>,</w:t>
            </w:r>
          </w:p>
          <w:p w:rsidR="0037591A" w:rsidRDefault="00C219F2" w:rsidP="0037591A">
            <w:pPr>
              <w:pStyle w:val="ListParagraph"/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</w:pPr>
            <w:proofErr w:type="spellStart"/>
            <w:r w:rsidRPr="0037591A"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>Deklarasikan</w:t>
            </w:r>
            <w:proofErr w:type="spellEnd"/>
            <w:r w:rsidRPr="0037591A"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37591A"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>va</w:t>
            </w:r>
            <w:r w:rsidR="0037591A"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>ribel</w:t>
            </w:r>
            <w:proofErr w:type="spellEnd"/>
            <w:r w:rsidR="0037591A"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 xml:space="preserve"> </w:t>
            </w:r>
            <w:proofErr w:type="spellStart"/>
            <w:r w:rsidR="0037591A"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>sisi</w:t>
            </w:r>
            <w:proofErr w:type="spellEnd"/>
            <w:r w:rsidR="0037591A"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>(s),</w:t>
            </w:r>
            <w:proofErr w:type="spellStart"/>
            <w:r w:rsidR="0037591A"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>luas</w:t>
            </w:r>
            <w:proofErr w:type="spellEnd"/>
            <w:r w:rsidR="0037591A"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>(L)</w:t>
            </w:r>
          </w:p>
          <w:p w:rsidR="0037591A" w:rsidRDefault="0037591A" w:rsidP="0037591A">
            <w:pPr>
              <w:pStyle w:val="ListParagraph"/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>Masukan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>nilai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>(s)</w:t>
            </w:r>
          </w:p>
          <w:p w:rsidR="0037591A" w:rsidRDefault="0037591A" w:rsidP="0037591A">
            <w:pPr>
              <w:pStyle w:val="ListParagraph"/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</w:pPr>
            <w:r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 xml:space="preserve">Proses </w:t>
            </w:r>
            <w:proofErr w:type="spellStart"/>
            <w:r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>hitung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>luas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>kubus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>(L)</w:t>
            </w:r>
          </w:p>
          <w:p w:rsidR="00C219F2" w:rsidRPr="0037591A" w:rsidRDefault="0037591A" w:rsidP="0037591A">
            <w:pPr>
              <w:pStyle w:val="ListParagraph"/>
              <w:rPr>
                <w:rFonts w:ascii="Consolas" w:hAnsi="Consolas" w:cs="Consolas"/>
                <w:color w:val="000000" w:themeColor="text1"/>
                <w:sz w:val="20"/>
                <w:szCs w:val="20"/>
              </w:rPr>
            </w:pPr>
            <w:proofErr w:type="spellStart"/>
            <w:r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>Tampilkan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>Luas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>Kubus</w:t>
            </w:r>
            <w:proofErr w:type="spellEnd"/>
            <w:r w:rsidR="00C219F2" w:rsidRPr="0037591A"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 xml:space="preserve"> </w:t>
            </w:r>
          </w:p>
          <w:p w:rsidR="00C219F2" w:rsidRPr="0037591A" w:rsidRDefault="00C219F2" w:rsidP="00C42FA8">
            <w:pPr>
              <w:pStyle w:val="ListParagraph"/>
              <w:rPr>
                <w:rFonts w:ascii="Consolas" w:hAnsi="Consolas" w:cs="Consolas"/>
                <w:color w:val="000000" w:themeColor="text1"/>
                <w:sz w:val="20"/>
                <w:szCs w:val="20"/>
              </w:rPr>
            </w:pPr>
            <w:proofErr w:type="spellStart"/>
            <w:r w:rsidRPr="0037591A"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>Selesai</w:t>
            </w:r>
            <w:proofErr w:type="spellEnd"/>
          </w:p>
          <w:p w:rsidR="00C219F2" w:rsidRPr="0037591A" w:rsidRDefault="00C219F2" w:rsidP="00C42FA8">
            <w:pPr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</w:rPr>
            </w:pPr>
          </w:p>
          <w:p w:rsidR="00C219F2" w:rsidRDefault="00C219F2" w:rsidP="00C42FA8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219F2" w:rsidRDefault="00C219F2" w:rsidP="00C42FA8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219F2" w:rsidRDefault="00C219F2" w:rsidP="00C42FA8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219F2" w:rsidRDefault="00C219F2" w:rsidP="00C42FA8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219F2" w:rsidRDefault="00C219F2" w:rsidP="00C42FA8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219F2" w:rsidRPr="00356901" w:rsidRDefault="00C219F2" w:rsidP="00C42FA8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4111" w:type="dxa"/>
          </w:tcPr>
          <w:p w:rsidR="0037591A" w:rsidRPr="007D6713" w:rsidRDefault="0037591A" w:rsidP="0037591A">
            <w:pPr>
              <w:shd w:val="clear" w:color="auto" w:fill="FFFFFF"/>
              <w:rPr>
                <w:rFonts w:ascii="Times New Roman" w:eastAsia="Times New Roman" w:hAnsi="Times New Roman" w:cs="Times New Roman"/>
                <w:color w:val="C00000"/>
                <w:sz w:val="24"/>
                <w:szCs w:val="24"/>
                <w:bdr w:val="none" w:sz="0" w:space="0" w:color="auto" w:frame="1"/>
              </w:rPr>
            </w:pPr>
            <w:proofErr w:type="spellStart"/>
            <w:r w:rsidRPr="007D6713">
              <w:rPr>
                <w:rFonts w:ascii="Times New Roman" w:eastAsia="Times New Roman" w:hAnsi="Times New Roman" w:cs="Times New Roman"/>
                <w:color w:val="C00000"/>
                <w:sz w:val="24"/>
                <w:szCs w:val="24"/>
                <w:bdr w:val="none" w:sz="0" w:space="0" w:color="auto" w:frame="1"/>
              </w:rPr>
              <w:t>Mulai</w:t>
            </w:r>
            <w:proofErr w:type="spellEnd"/>
          </w:p>
          <w:p w:rsidR="0037591A" w:rsidRPr="0037591A" w:rsidRDefault="0037591A" w:rsidP="0037591A">
            <w:pPr>
              <w:shd w:val="clear" w:color="auto" w:fill="FFFFFF"/>
              <w:rPr>
                <w:rFonts w:ascii="Times New Roman" w:eastAsia="Times New Roman" w:hAnsi="Times New Roman" w:cs="Times New Roman"/>
                <w:color w:val="C00000"/>
                <w:sz w:val="24"/>
                <w:szCs w:val="24"/>
              </w:rPr>
            </w:pPr>
            <w:r w:rsidRPr="007D6713">
              <w:rPr>
                <w:rFonts w:ascii="Times New Roman" w:eastAsia="Times New Roman" w:hAnsi="Times New Roman" w:cs="Times New Roman"/>
                <w:color w:val="C00000"/>
                <w:sz w:val="24"/>
                <w:szCs w:val="24"/>
                <w:bdr w:val="none" w:sz="0" w:space="0" w:color="auto" w:frame="1"/>
              </w:rPr>
              <w:t xml:space="preserve">Program </w:t>
            </w:r>
            <w:proofErr w:type="spellStart"/>
            <w:r w:rsidRPr="007D6713">
              <w:rPr>
                <w:rFonts w:ascii="Times New Roman" w:eastAsia="Times New Roman" w:hAnsi="Times New Roman" w:cs="Times New Roman"/>
                <w:color w:val="C00000"/>
                <w:sz w:val="24"/>
                <w:szCs w:val="24"/>
                <w:bdr w:val="none" w:sz="0" w:space="0" w:color="auto" w:frame="1"/>
              </w:rPr>
              <w:t>hitung</w:t>
            </w:r>
            <w:proofErr w:type="spellEnd"/>
            <w:r w:rsidRPr="007D6713">
              <w:rPr>
                <w:rFonts w:ascii="Times New Roman" w:eastAsia="Times New Roman" w:hAnsi="Times New Roman" w:cs="Times New Roman"/>
                <w:color w:val="C00000"/>
                <w:sz w:val="24"/>
                <w:szCs w:val="24"/>
                <w:bdr w:val="none" w:sz="0" w:space="0" w:color="auto" w:frame="1"/>
              </w:rPr>
              <w:t xml:space="preserve"> </w:t>
            </w:r>
            <w:proofErr w:type="spellStart"/>
            <w:r w:rsidRPr="007D6713">
              <w:rPr>
                <w:rFonts w:ascii="Times New Roman" w:eastAsia="Times New Roman" w:hAnsi="Times New Roman" w:cs="Times New Roman"/>
                <w:color w:val="C00000"/>
                <w:sz w:val="24"/>
                <w:szCs w:val="24"/>
                <w:bdr w:val="none" w:sz="0" w:space="0" w:color="auto" w:frame="1"/>
              </w:rPr>
              <w:t>luas</w:t>
            </w:r>
            <w:proofErr w:type="spellEnd"/>
            <w:r w:rsidRPr="007D6713">
              <w:rPr>
                <w:rFonts w:ascii="Times New Roman" w:eastAsia="Times New Roman" w:hAnsi="Times New Roman" w:cs="Times New Roman"/>
                <w:color w:val="C00000"/>
                <w:sz w:val="24"/>
                <w:szCs w:val="24"/>
                <w:bdr w:val="none" w:sz="0" w:space="0" w:color="auto" w:frame="1"/>
              </w:rPr>
              <w:t xml:space="preserve"> </w:t>
            </w:r>
            <w:proofErr w:type="spellStart"/>
            <w:r w:rsidRPr="007D6713">
              <w:rPr>
                <w:rFonts w:ascii="Times New Roman" w:eastAsia="Times New Roman" w:hAnsi="Times New Roman" w:cs="Times New Roman"/>
                <w:color w:val="C00000"/>
                <w:sz w:val="24"/>
                <w:szCs w:val="24"/>
                <w:bdr w:val="none" w:sz="0" w:space="0" w:color="auto" w:frame="1"/>
              </w:rPr>
              <w:t>KubusDeklarasiVar</w:t>
            </w:r>
            <w:proofErr w:type="spellEnd"/>
            <w:r w:rsidRPr="007D6713">
              <w:rPr>
                <w:rFonts w:ascii="Times New Roman" w:eastAsia="Times New Roman" w:hAnsi="Times New Roman" w:cs="Times New Roman"/>
                <w:color w:val="C00000"/>
                <w:sz w:val="24"/>
                <w:szCs w:val="24"/>
                <w:bdr w:val="none" w:sz="0" w:space="0" w:color="auto" w:frame="1"/>
              </w:rPr>
              <w:t xml:space="preserve"> </w:t>
            </w:r>
            <w:proofErr w:type="spellStart"/>
            <w:r w:rsidRPr="007D6713">
              <w:rPr>
                <w:rFonts w:ascii="Times New Roman" w:eastAsia="Times New Roman" w:hAnsi="Times New Roman" w:cs="Times New Roman"/>
                <w:color w:val="C00000"/>
                <w:sz w:val="24"/>
                <w:szCs w:val="24"/>
                <w:bdr w:val="none" w:sz="0" w:space="0" w:color="auto" w:frame="1"/>
              </w:rPr>
              <w:t>s,L</w:t>
            </w:r>
            <w:proofErr w:type="spellEnd"/>
            <w:r w:rsidRPr="007D6713">
              <w:rPr>
                <w:rFonts w:ascii="Times New Roman" w:eastAsia="Times New Roman" w:hAnsi="Times New Roman" w:cs="Times New Roman"/>
                <w:color w:val="C00000"/>
                <w:sz w:val="24"/>
                <w:szCs w:val="24"/>
                <w:bdr w:val="none" w:sz="0" w:space="0" w:color="auto" w:frame="1"/>
              </w:rPr>
              <w:t xml:space="preserve"> : </w:t>
            </w:r>
            <w:proofErr w:type="spellStart"/>
            <w:r w:rsidRPr="007D6713">
              <w:rPr>
                <w:rFonts w:ascii="Times New Roman" w:eastAsia="Times New Roman" w:hAnsi="Times New Roman" w:cs="Times New Roman"/>
                <w:color w:val="C00000"/>
                <w:sz w:val="24"/>
                <w:szCs w:val="24"/>
                <w:bdr w:val="none" w:sz="0" w:space="0" w:color="auto" w:frame="1"/>
              </w:rPr>
              <w:t>Integer;Algoritmaread</w:t>
            </w:r>
            <w:proofErr w:type="spellEnd"/>
            <w:r w:rsidRPr="007D6713">
              <w:rPr>
                <w:rFonts w:ascii="Times New Roman" w:eastAsia="Times New Roman" w:hAnsi="Times New Roman" w:cs="Times New Roman"/>
                <w:color w:val="C00000"/>
                <w:sz w:val="24"/>
                <w:szCs w:val="24"/>
                <w:bdr w:val="none" w:sz="0" w:space="0" w:color="auto" w:frame="1"/>
              </w:rPr>
              <w:t xml:space="preserve"> (s) ;L</w:t>
            </w:r>
          </w:p>
          <w:p w:rsidR="0037591A" w:rsidRPr="0037591A" w:rsidRDefault="0037591A" w:rsidP="0037591A">
            <w:pPr>
              <w:shd w:val="clear" w:color="auto" w:fill="FFFFFF"/>
              <w:rPr>
                <w:rFonts w:ascii="Times New Roman" w:eastAsia="Times New Roman" w:hAnsi="Times New Roman" w:cs="Times New Roman"/>
                <w:color w:val="C00000"/>
                <w:sz w:val="24"/>
                <w:szCs w:val="24"/>
              </w:rPr>
            </w:pPr>
            <w:r w:rsidRPr="007D6713">
              <w:rPr>
                <w:rFonts w:ascii="Times New Roman" w:eastAsia="Times New Roman" w:hAnsi="Times New Roman" w:cs="Times New Roman"/>
                <w:color w:val="C00000"/>
                <w:sz w:val="24"/>
                <w:szCs w:val="24"/>
                <w:bdr w:val="none" w:sz="0" w:space="0" w:color="auto" w:frame="1"/>
              </w:rPr>
              <w:t>6*s*</w:t>
            </w:r>
            <w:proofErr w:type="spellStart"/>
            <w:r w:rsidRPr="007D6713">
              <w:rPr>
                <w:rFonts w:ascii="Times New Roman" w:eastAsia="Times New Roman" w:hAnsi="Times New Roman" w:cs="Times New Roman"/>
                <w:color w:val="C00000"/>
                <w:sz w:val="24"/>
                <w:szCs w:val="24"/>
                <w:bdr w:val="none" w:sz="0" w:space="0" w:color="auto" w:frame="1"/>
              </w:rPr>
              <w:t>sWrite</w:t>
            </w:r>
            <w:proofErr w:type="spellEnd"/>
            <w:r w:rsidRPr="007D6713">
              <w:rPr>
                <w:rFonts w:ascii="Times New Roman" w:eastAsia="Times New Roman" w:hAnsi="Times New Roman" w:cs="Times New Roman"/>
                <w:color w:val="C00000"/>
                <w:sz w:val="24"/>
                <w:szCs w:val="24"/>
                <w:bdr w:val="none" w:sz="0" w:space="0" w:color="auto" w:frame="1"/>
              </w:rPr>
              <w:t xml:space="preserve"> (L) ;</w:t>
            </w:r>
          </w:p>
          <w:p w:rsidR="0037591A" w:rsidRPr="007D6713" w:rsidRDefault="0037591A" w:rsidP="0037591A">
            <w:pPr>
              <w:shd w:val="clear" w:color="auto" w:fill="FFFFFF"/>
              <w:rPr>
                <w:rFonts w:ascii="Comic Sans MS" w:eastAsia="Times New Roman" w:hAnsi="Comic Sans MS" w:cs="Times New Roman"/>
                <w:color w:val="C00000"/>
                <w:sz w:val="24"/>
                <w:szCs w:val="24"/>
                <w:bdr w:val="none" w:sz="0" w:space="0" w:color="auto" w:frame="1"/>
              </w:rPr>
            </w:pPr>
            <w:proofErr w:type="spellStart"/>
            <w:r w:rsidRPr="007D6713">
              <w:rPr>
                <w:rFonts w:ascii="Comic Sans MS" w:eastAsia="Times New Roman" w:hAnsi="Comic Sans MS" w:cs="Times New Roman"/>
                <w:color w:val="C00000"/>
                <w:sz w:val="24"/>
                <w:szCs w:val="24"/>
                <w:bdr w:val="none" w:sz="0" w:space="0" w:color="auto" w:frame="1"/>
              </w:rPr>
              <w:t>Tampilkan</w:t>
            </w:r>
            <w:proofErr w:type="spellEnd"/>
            <w:r w:rsidRPr="007D6713">
              <w:rPr>
                <w:rFonts w:ascii="Comic Sans MS" w:eastAsia="Times New Roman" w:hAnsi="Comic Sans MS" w:cs="Times New Roman"/>
                <w:color w:val="C00000"/>
                <w:sz w:val="24"/>
                <w:szCs w:val="24"/>
                <w:bdr w:val="none" w:sz="0" w:space="0" w:color="auto" w:frame="1"/>
              </w:rPr>
              <w:t xml:space="preserve"> </w:t>
            </w:r>
            <w:proofErr w:type="spellStart"/>
            <w:r w:rsidRPr="007D6713">
              <w:rPr>
                <w:rFonts w:ascii="Comic Sans MS" w:eastAsia="Times New Roman" w:hAnsi="Comic Sans MS" w:cs="Times New Roman"/>
                <w:color w:val="C00000"/>
                <w:sz w:val="24"/>
                <w:szCs w:val="24"/>
                <w:bdr w:val="none" w:sz="0" w:space="0" w:color="auto" w:frame="1"/>
              </w:rPr>
              <w:t>Luas</w:t>
            </w:r>
            <w:proofErr w:type="spellEnd"/>
            <w:r w:rsidRPr="007D6713">
              <w:rPr>
                <w:rFonts w:ascii="Comic Sans MS" w:eastAsia="Times New Roman" w:hAnsi="Comic Sans MS" w:cs="Times New Roman"/>
                <w:color w:val="C00000"/>
                <w:sz w:val="24"/>
                <w:szCs w:val="24"/>
                <w:bdr w:val="none" w:sz="0" w:space="0" w:color="auto" w:frame="1"/>
              </w:rPr>
              <w:t xml:space="preserve"> </w:t>
            </w:r>
            <w:proofErr w:type="spellStart"/>
            <w:r w:rsidRPr="007D6713">
              <w:rPr>
                <w:rFonts w:ascii="Comic Sans MS" w:eastAsia="Times New Roman" w:hAnsi="Comic Sans MS" w:cs="Times New Roman"/>
                <w:color w:val="C00000"/>
                <w:sz w:val="24"/>
                <w:szCs w:val="24"/>
                <w:bdr w:val="none" w:sz="0" w:space="0" w:color="auto" w:frame="1"/>
              </w:rPr>
              <w:t>KubusL</w:t>
            </w:r>
            <w:proofErr w:type="spellEnd"/>
            <w:r w:rsidRPr="007D6713">
              <w:rPr>
                <w:rFonts w:ascii="Comic Sans MS" w:eastAsia="Times New Roman" w:hAnsi="Comic Sans MS" w:cs="Times New Roman"/>
                <w:color w:val="C00000"/>
                <w:sz w:val="24"/>
                <w:szCs w:val="24"/>
                <w:bdr w:val="none" w:sz="0" w:space="0" w:color="auto" w:frame="1"/>
              </w:rPr>
              <w:t xml:space="preserve"> = 6*s*</w:t>
            </w:r>
            <w:proofErr w:type="spellStart"/>
            <w:r w:rsidRPr="007D6713">
              <w:rPr>
                <w:rFonts w:ascii="Comic Sans MS" w:eastAsia="Times New Roman" w:hAnsi="Comic Sans MS" w:cs="Times New Roman"/>
                <w:color w:val="C00000"/>
                <w:sz w:val="24"/>
                <w:szCs w:val="24"/>
                <w:bdr w:val="none" w:sz="0" w:space="0" w:color="auto" w:frame="1"/>
              </w:rPr>
              <w:t>sMulai</w:t>
            </w:r>
            <w:proofErr w:type="spellEnd"/>
          </w:p>
          <w:p w:rsidR="0037591A" w:rsidRPr="0037591A" w:rsidRDefault="0037591A" w:rsidP="0037591A">
            <w:pPr>
              <w:shd w:val="clear" w:color="auto" w:fill="FFFFFF"/>
              <w:rPr>
                <w:rFonts w:ascii="Times New Roman" w:eastAsia="Times New Roman" w:hAnsi="Times New Roman" w:cs="Times New Roman"/>
                <w:color w:val="C00000"/>
                <w:sz w:val="24"/>
                <w:szCs w:val="24"/>
              </w:rPr>
            </w:pPr>
            <w:proofErr w:type="spellStart"/>
            <w:r w:rsidRPr="007D6713">
              <w:rPr>
                <w:rFonts w:ascii="Comic Sans MS" w:eastAsia="Times New Roman" w:hAnsi="Comic Sans MS" w:cs="Times New Roman"/>
                <w:color w:val="C00000"/>
                <w:sz w:val="24"/>
                <w:szCs w:val="24"/>
                <w:bdr w:val="none" w:sz="0" w:space="0" w:color="auto" w:frame="1"/>
              </w:rPr>
              <w:t>Int</w:t>
            </w:r>
            <w:proofErr w:type="spellEnd"/>
            <w:r w:rsidRPr="007D6713">
              <w:rPr>
                <w:rFonts w:ascii="Comic Sans MS" w:eastAsia="Times New Roman" w:hAnsi="Comic Sans MS" w:cs="Times New Roman"/>
                <w:color w:val="C00000"/>
                <w:sz w:val="24"/>
                <w:szCs w:val="24"/>
                <w:bdr w:val="none" w:sz="0" w:space="0" w:color="auto" w:frame="1"/>
              </w:rPr>
              <w:t xml:space="preserve"> </w:t>
            </w:r>
            <w:proofErr w:type="spellStart"/>
            <w:r w:rsidRPr="007D6713">
              <w:rPr>
                <w:rFonts w:ascii="Comic Sans MS" w:eastAsia="Times New Roman" w:hAnsi="Comic Sans MS" w:cs="Times New Roman"/>
                <w:color w:val="C00000"/>
                <w:sz w:val="24"/>
                <w:szCs w:val="24"/>
                <w:bdr w:val="none" w:sz="0" w:space="0" w:color="auto" w:frame="1"/>
              </w:rPr>
              <w:t>s,LMasukkan</w:t>
            </w:r>
            <w:proofErr w:type="spellEnd"/>
            <w:r w:rsidRPr="007D6713">
              <w:rPr>
                <w:rFonts w:ascii="Comic Sans MS" w:eastAsia="Times New Roman" w:hAnsi="Comic Sans MS" w:cs="Times New Roman"/>
                <w:color w:val="C00000"/>
                <w:sz w:val="24"/>
                <w:szCs w:val="24"/>
                <w:bdr w:val="none" w:sz="0" w:space="0" w:color="auto" w:frame="1"/>
              </w:rPr>
              <w:t xml:space="preserve"> s</w:t>
            </w:r>
          </w:p>
          <w:p w:rsidR="0037591A" w:rsidRPr="009A5D32" w:rsidRDefault="007D6713" w:rsidP="00C219F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proofErr w:type="spellStart"/>
            <w:r w:rsidRPr="007D6713">
              <w:rPr>
                <w:rFonts w:ascii="Consolas" w:eastAsia="Times New Roman" w:hAnsi="Consolas" w:cs="Consolas"/>
                <w:b/>
                <w:color w:val="C00000"/>
              </w:rPr>
              <w:t>selesai</w:t>
            </w:r>
            <w:proofErr w:type="spellEnd"/>
          </w:p>
        </w:tc>
        <w:tc>
          <w:tcPr>
            <w:tcW w:w="3969" w:type="dxa"/>
          </w:tcPr>
          <w:p w:rsidR="007D6713" w:rsidRPr="007D6713" w:rsidRDefault="007D6713" w:rsidP="007D6713">
            <w:pPr>
              <w:pStyle w:val="HTMLPreformatted"/>
              <w:shd w:val="clear" w:color="auto" w:fill="F8F9FA"/>
              <w:spacing w:line="540" w:lineRule="atLeast"/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</w:pPr>
            <w:r w:rsidRPr="007D6713"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  <w:t>Start</w:t>
            </w:r>
          </w:p>
          <w:p w:rsidR="007D6713" w:rsidRPr="007D6713" w:rsidRDefault="007D6713" w:rsidP="007D6713">
            <w:pPr>
              <w:pStyle w:val="HTMLPreformatted"/>
              <w:shd w:val="clear" w:color="auto" w:fill="F8F9FA"/>
              <w:spacing w:line="540" w:lineRule="atLeast"/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</w:pPr>
            <w:r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  <w:t xml:space="preserve">Cube area </w:t>
            </w:r>
            <w:r w:rsidRPr="007D6713"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  <w:t xml:space="preserve">calculation </w:t>
            </w:r>
            <w:proofErr w:type="spellStart"/>
            <w:r w:rsidRPr="007D6713"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  <w:t>programDeclarationVar</w:t>
            </w:r>
            <w:proofErr w:type="spellEnd"/>
            <w:r w:rsidRPr="007D6713"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  <w:t xml:space="preserve"> </w:t>
            </w:r>
            <w:proofErr w:type="spellStart"/>
            <w:r w:rsidRPr="007D6713"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  <w:t>s,L</w:t>
            </w:r>
            <w:proofErr w:type="spellEnd"/>
            <w:r w:rsidRPr="007D6713"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  <w:t xml:space="preserve"> : </w:t>
            </w:r>
            <w:proofErr w:type="spellStart"/>
            <w:r w:rsidRPr="007D6713"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  <w:t>Integer;Algorithmaread</w:t>
            </w:r>
            <w:proofErr w:type="spellEnd"/>
            <w:r w:rsidRPr="007D6713"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  <w:t xml:space="preserve"> (s) ;L</w:t>
            </w:r>
          </w:p>
          <w:p w:rsidR="007D6713" w:rsidRPr="007D6713" w:rsidRDefault="007D6713" w:rsidP="007D6713">
            <w:pPr>
              <w:pStyle w:val="HTMLPreformatted"/>
              <w:shd w:val="clear" w:color="auto" w:fill="F8F9FA"/>
              <w:spacing w:line="540" w:lineRule="atLeast"/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</w:pPr>
            <w:r w:rsidRPr="007D6713"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  <w:t>6*s*</w:t>
            </w:r>
            <w:proofErr w:type="spellStart"/>
            <w:r w:rsidRPr="007D6713"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  <w:t>sWrite</w:t>
            </w:r>
            <w:proofErr w:type="spellEnd"/>
            <w:r w:rsidRPr="007D6713"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  <w:t xml:space="preserve"> (L) ;</w:t>
            </w:r>
          </w:p>
          <w:p w:rsidR="007D6713" w:rsidRPr="007D6713" w:rsidRDefault="007D6713" w:rsidP="007D6713">
            <w:pPr>
              <w:pStyle w:val="HTMLPreformatted"/>
              <w:shd w:val="clear" w:color="auto" w:fill="F8F9FA"/>
              <w:spacing w:line="540" w:lineRule="atLeast"/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</w:pPr>
            <w:r w:rsidRPr="007D6713"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  <w:t>Show Area of ​​</w:t>
            </w:r>
            <w:proofErr w:type="spellStart"/>
            <w:r w:rsidRPr="007D6713"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  <w:t>CubeL</w:t>
            </w:r>
            <w:proofErr w:type="spellEnd"/>
            <w:r w:rsidRPr="007D6713"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  <w:t xml:space="preserve"> = 6*s*</w:t>
            </w:r>
            <w:proofErr w:type="spellStart"/>
            <w:r w:rsidRPr="007D6713"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  <w:t>sStart</w:t>
            </w:r>
            <w:proofErr w:type="spellEnd"/>
          </w:p>
          <w:p w:rsidR="007D6713" w:rsidRPr="007D6713" w:rsidRDefault="007D6713" w:rsidP="007D6713">
            <w:pPr>
              <w:pStyle w:val="HTMLPreformatted"/>
              <w:shd w:val="clear" w:color="auto" w:fill="F8F9FA"/>
              <w:spacing w:line="540" w:lineRule="atLeast"/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</w:pPr>
            <w:proofErr w:type="spellStart"/>
            <w:r w:rsidRPr="007D6713"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  <w:t>Int</w:t>
            </w:r>
            <w:proofErr w:type="spellEnd"/>
            <w:r w:rsidRPr="007D6713"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  <w:t xml:space="preserve"> s, </w:t>
            </w:r>
            <w:proofErr w:type="spellStart"/>
            <w:r w:rsidRPr="007D6713"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  <w:t>LEnter</w:t>
            </w:r>
            <w:proofErr w:type="spellEnd"/>
            <w:r w:rsidRPr="007D6713"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  <w:t xml:space="preserve"> s</w:t>
            </w:r>
          </w:p>
          <w:p w:rsidR="007D6713" w:rsidRPr="007D6713" w:rsidRDefault="007D6713" w:rsidP="007D6713">
            <w:pPr>
              <w:pStyle w:val="HTMLPreformatted"/>
              <w:shd w:val="clear" w:color="auto" w:fill="F8F9FA"/>
              <w:spacing w:line="540" w:lineRule="atLeast"/>
              <w:rPr>
                <w:rFonts w:ascii="inherit" w:hAnsi="inherit"/>
                <w:color w:val="C00000"/>
                <w:sz w:val="28"/>
                <w:szCs w:val="28"/>
                <w:lang w:val="en"/>
              </w:rPr>
            </w:pPr>
            <w:r w:rsidRPr="007D6713"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  <w:t>finished</w:t>
            </w:r>
          </w:p>
          <w:p w:rsidR="00C219F2" w:rsidRPr="00B20E80" w:rsidRDefault="00C219F2" w:rsidP="007D6713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  <w:tc>
          <w:tcPr>
            <w:tcW w:w="3969" w:type="dxa"/>
          </w:tcPr>
          <w:p w:rsidR="00BD4B82" w:rsidRPr="00BD4B82" w:rsidRDefault="00BD4B82" w:rsidP="00BD4B82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BD4B82">
              <w:rPr>
                <w:rFonts w:ascii="Consolas" w:eastAsia="Times New Roman" w:hAnsi="Consolas" w:cs="Times New Roman"/>
                <w:color w:val="569CD6"/>
                <w:sz w:val="21"/>
                <w:szCs w:val="21"/>
              </w:rPr>
              <w:t>&lt;?</w:t>
            </w:r>
            <w:proofErr w:type="spellStart"/>
            <w:r w:rsidRPr="00BD4B82">
              <w:rPr>
                <w:rFonts w:ascii="Consolas" w:eastAsia="Times New Roman" w:hAnsi="Consolas" w:cs="Times New Roman"/>
                <w:color w:val="569CD6"/>
                <w:sz w:val="21"/>
                <w:szCs w:val="21"/>
              </w:rPr>
              <w:t>php</w:t>
            </w:r>
            <w:proofErr w:type="spellEnd"/>
          </w:p>
          <w:p w:rsidR="00BD4B82" w:rsidRPr="00BD4B82" w:rsidRDefault="00BD4B82" w:rsidP="00BD4B82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BD4B82">
              <w:rPr>
                <w:rFonts w:ascii="Consolas" w:eastAsia="Times New Roman" w:hAnsi="Consolas" w:cs="Times New Roman"/>
                <w:color w:val="569CD6"/>
                <w:sz w:val="21"/>
                <w:szCs w:val="21"/>
              </w:rPr>
              <w:t>function</w:t>
            </w:r>
            <w:r w:rsidRPr="00BD4B82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</w:t>
            </w:r>
            <w:proofErr w:type="spellStart"/>
            <w:r w:rsidRPr="00BD4B82">
              <w:rPr>
                <w:rFonts w:ascii="Consolas" w:eastAsia="Times New Roman" w:hAnsi="Consolas" w:cs="Times New Roman"/>
                <w:color w:val="DCDCAA"/>
                <w:sz w:val="21"/>
                <w:szCs w:val="21"/>
              </w:rPr>
              <w:t>luasPermukaanKubus</w:t>
            </w:r>
            <w:proofErr w:type="spellEnd"/>
            <w:r w:rsidRPr="00BD4B82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(</w:t>
            </w:r>
            <w:r w:rsidRPr="00BD4B82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BD4B82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sisi</w:t>
            </w:r>
            <w:proofErr w:type="spellEnd"/>
            <w:r w:rsidRPr="00BD4B82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) {</w:t>
            </w:r>
          </w:p>
          <w:p w:rsidR="00BD4B82" w:rsidRPr="00BD4B82" w:rsidRDefault="00BD4B82" w:rsidP="00BD4B82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BD4B82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    </w:t>
            </w:r>
            <w:r w:rsidRPr="00BD4B82">
              <w:rPr>
                <w:rFonts w:ascii="Consolas" w:eastAsia="Times New Roman" w:hAnsi="Consolas" w:cs="Times New Roman"/>
                <w:color w:val="C586C0"/>
                <w:sz w:val="21"/>
                <w:szCs w:val="21"/>
              </w:rPr>
              <w:t>return</w:t>
            </w:r>
            <w:r w:rsidRPr="00BD4B82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</w:t>
            </w:r>
            <w:r w:rsidRPr="00BD4B82">
              <w:rPr>
                <w:rFonts w:ascii="Consolas" w:eastAsia="Times New Roman" w:hAnsi="Consolas" w:cs="Times New Roman"/>
                <w:color w:val="B5CEA8"/>
                <w:sz w:val="21"/>
                <w:szCs w:val="21"/>
              </w:rPr>
              <w:t>6</w:t>
            </w:r>
            <w:r w:rsidRPr="00BD4B82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* (</w:t>
            </w:r>
            <w:r w:rsidRPr="00BD4B82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BD4B82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sisi</w:t>
            </w:r>
            <w:proofErr w:type="spellEnd"/>
            <w:r w:rsidRPr="00BD4B82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** </w:t>
            </w:r>
            <w:r w:rsidRPr="00BD4B82">
              <w:rPr>
                <w:rFonts w:ascii="Consolas" w:eastAsia="Times New Roman" w:hAnsi="Consolas" w:cs="Times New Roman"/>
                <w:color w:val="B5CEA8"/>
                <w:sz w:val="21"/>
                <w:szCs w:val="21"/>
              </w:rPr>
              <w:t>2</w:t>
            </w:r>
            <w:r w:rsidRPr="00BD4B82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);</w:t>
            </w:r>
          </w:p>
          <w:p w:rsidR="00BD4B82" w:rsidRPr="00BD4B82" w:rsidRDefault="00BD4B82" w:rsidP="00BD4B82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BD4B82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}</w:t>
            </w:r>
          </w:p>
          <w:p w:rsidR="00BD4B82" w:rsidRPr="00BD4B82" w:rsidRDefault="00BD4B82" w:rsidP="00BD4B82">
            <w:pPr>
              <w:shd w:val="clear" w:color="auto" w:fill="1F1F1F"/>
              <w:spacing w:after="240"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</w:p>
          <w:p w:rsidR="00BD4B82" w:rsidRPr="00BD4B82" w:rsidRDefault="00BD4B82" w:rsidP="00BD4B82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BD4B82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BD4B82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sisi</w:t>
            </w:r>
            <w:proofErr w:type="spellEnd"/>
            <w:r w:rsidRPr="00BD4B82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= </w:t>
            </w:r>
            <w:r w:rsidRPr="00BD4B82">
              <w:rPr>
                <w:rFonts w:ascii="Consolas" w:eastAsia="Times New Roman" w:hAnsi="Consolas" w:cs="Times New Roman"/>
                <w:color w:val="B5CEA8"/>
                <w:sz w:val="21"/>
                <w:szCs w:val="21"/>
              </w:rPr>
              <w:t>4</w:t>
            </w:r>
            <w:r w:rsidRPr="00BD4B82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; </w:t>
            </w:r>
          </w:p>
          <w:p w:rsidR="00BD4B82" w:rsidRPr="00BD4B82" w:rsidRDefault="00BD4B82" w:rsidP="00BD4B82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BD4B82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BD4B82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luas</w:t>
            </w:r>
            <w:proofErr w:type="spellEnd"/>
            <w:r w:rsidRPr="00BD4B82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= </w:t>
            </w:r>
            <w:proofErr w:type="spellStart"/>
            <w:r w:rsidRPr="00BD4B82">
              <w:rPr>
                <w:rFonts w:ascii="Consolas" w:eastAsia="Times New Roman" w:hAnsi="Consolas" w:cs="Times New Roman"/>
                <w:color w:val="DCDCAA"/>
                <w:sz w:val="21"/>
                <w:szCs w:val="21"/>
              </w:rPr>
              <w:t>luasPermukaanKubus</w:t>
            </w:r>
            <w:proofErr w:type="spellEnd"/>
            <w:r w:rsidRPr="00BD4B82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(</w:t>
            </w:r>
            <w:r w:rsidRPr="00BD4B82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BD4B82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sisi</w:t>
            </w:r>
            <w:proofErr w:type="spellEnd"/>
            <w:r w:rsidRPr="00BD4B82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);</w:t>
            </w:r>
          </w:p>
          <w:p w:rsidR="00BD4B82" w:rsidRPr="00BD4B82" w:rsidRDefault="00BD4B82" w:rsidP="00BD4B82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proofErr w:type="gramStart"/>
            <w:r w:rsidRPr="00BD4B82">
              <w:rPr>
                <w:rFonts w:ascii="Consolas" w:eastAsia="Times New Roman" w:hAnsi="Consolas" w:cs="Times New Roman"/>
                <w:color w:val="DCDCAA"/>
                <w:sz w:val="21"/>
                <w:szCs w:val="21"/>
              </w:rPr>
              <w:t>echo</w:t>
            </w:r>
            <w:proofErr w:type="gramEnd"/>
            <w:r w:rsidRPr="00BD4B82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</w:t>
            </w:r>
            <w:r w:rsidRPr="00BD4B82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"</w:t>
            </w:r>
            <w:proofErr w:type="spellStart"/>
            <w:r w:rsidRPr="00BD4B82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Luas</w:t>
            </w:r>
            <w:proofErr w:type="spellEnd"/>
            <w:r w:rsidRPr="00BD4B82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 xml:space="preserve"> </w:t>
            </w:r>
            <w:proofErr w:type="spellStart"/>
            <w:r w:rsidRPr="00BD4B82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permukaan</w:t>
            </w:r>
            <w:proofErr w:type="spellEnd"/>
            <w:r w:rsidRPr="00BD4B82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 xml:space="preserve"> </w:t>
            </w:r>
            <w:proofErr w:type="spellStart"/>
            <w:r w:rsidRPr="00BD4B82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kubus</w:t>
            </w:r>
            <w:proofErr w:type="spellEnd"/>
            <w:r w:rsidRPr="00BD4B82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 xml:space="preserve"> </w:t>
            </w:r>
            <w:proofErr w:type="spellStart"/>
            <w:r w:rsidRPr="00BD4B82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dengan</w:t>
            </w:r>
            <w:proofErr w:type="spellEnd"/>
            <w:r w:rsidRPr="00BD4B82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 xml:space="preserve"> </w:t>
            </w:r>
            <w:proofErr w:type="spellStart"/>
            <w:r w:rsidRPr="00BD4B82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sisi</w:t>
            </w:r>
            <w:proofErr w:type="spellEnd"/>
            <w:r w:rsidRPr="00BD4B82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 xml:space="preserve"> </w:t>
            </w:r>
            <w:r w:rsidRPr="00BD4B82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BD4B82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sisi</w:t>
            </w:r>
            <w:proofErr w:type="spellEnd"/>
            <w:r w:rsidRPr="00BD4B82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 xml:space="preserve"> </w:t>
            </w:r>
            <w:proofErr w:type="spellStart"/>
            <w:r w:rsidRPr="00BD4B82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adalah</w:t>
            </w:r>
            <w:proofErr w:type="spellEnd"/>
            <w:r w:rsidRPr="00BD4B82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 xml:space="preserve"> </w:t>
            </w:r>
            <w:r w:rsidRPr="00BD4B82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BD4B82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luas</w:t>
            </w:r>
            <w:proofErr w:type="spellEnd"/>
            <w:r w:rsidRPr="00BD4B82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."</w:t>
            </w:r>
            <w:r w:rsidRPr="00BD4B82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;</w:t>
            </w:r>
          </w:p>
          <w:p w:rsidR="00BD4B82" w:rsidRPr="00BD4B82" w:rsidRDefault="00BD4B82" w:rsidP="00BD4B82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BD4B82">
              <w:rPr>
                <w:rFonts w:ascii="Consolas" w:eastAsia="Times New Roman" w:hAnsi="Consolas" w:cs="Times New Roman"/>
                <w:color w:val="569CD6"/>
                <w:sz w:val="21"/>
                <w:szCs w:val="21"/>
              </w:rPr>
              <w:t>?&gt;</w:t>
            </w:r>
          </w:p>
          <w:p w:rsidR="0077477F" w:rsidRPr="0077477F" w:rsidRDefault="0077477F" w:rsidP="0077477F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</w:p>
          <w:p w:rsidR="00C219F2" w:rsidRPr="00B20E80" w:rsidRDefault="00C219F2" w:rsidP="00C42FA8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</w:tr>
    </w:tbl>
    <w:p w:rsidR="00FF192C" w:rsidRDefault="00FF192C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C219F2">
      <w:pPr>
        <w:tabs>
          <w:tab w:val="left" w:pos="1043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219F2" w:rsidRDefault="00C219F2" w:rsidP="00C219F2">
      <w:pPr>
        <w:tabs>
          <w:tab w:val="left" w:pos="6180"/>
        </w:tabs>
        <w:spacing w:after="0" w:line="240" w:lineRule="auto"/>
        <w:jc w:val="both"/>
        <w:rPr>
          <w:rFonts w:ascii="Times New Roman" w:hAnsi="Times New Roman"/>
        </w:rPr>
      </w:pPr>
      <w:r>
        <w:rPr>
          <w:rFonts w:ascii="Times New Roman" w:eastAsia="Times New Roman" w:hAnsi="Times New Roman" w:cs="Times New Roman"/>
          <w:color w:val="000000" w:themeColor="text1"/>
        </w:rPr>
        <w:tab/>
      </w:r>
    </w:p>
    <w:p w:rsidR="00C219F2" w:rsidRDefault="00C219F2" w:rsidP="00C219F2">
      <w:pPr>
        <w:rPr>
          <w:rFonts w:ascii="Times New Roman" w:hAnsi="Times New Roman"/>
        </w:rPr>
      </w:pPr>
    </w:p>
    <w:p w:rsidR="005659D6" w:rsidRDefault="005659D6" w:rsidP="00C219F2">
      <w:pPr>
        <w:rPr>
          <w:rFonts w:ascii="Arial" w:hAnsi="Arial" w:cs="Arial"/>
          <w:b/>
          <w:color w:val="000000" w:themeColor="text1"/>
          <w:sz w:val="36"/>
        </w:rPr>
      </w:pPr>
    </w:p>
    <w:p w:rsidR="00AD0E5B" w:rsidRDefault="00AD0E5B" w:rsidP="00C219F2">
      <w:pPr>
        <w:rPr>
          <w:rFonts w:ascii="Arial" w:hAnsi="Arial" w:cs="Arial"/>
          <w:b/>
          <w:color w:val="000000" w:themeColor="text1"/>
          <w:sz w:val="36"/>
        </w:rPr>
      </w:pPr>
    </w:p>
    <w:p w:rsidR="00AD0E5B" w:rsidRDefault="00AD0E5B" w:rsidP="00C219F2">
      <w:pPr>
        <w:rPr>
          <w:rFonts w:ascii="Arial" w:hAnsi="Arial" w:cs="Arial"/>
          <w:b/>
          <w:color w:val="000000" w:themeColor="text1"/>
          <w:sz w:val="36"/>
        </w:rPr>
      </w:pPr>
    </w:p>
    <w:p w:rsidR="00AD0E5B" w:rsidRDefault="00AD0E5B" w:rsidP="00C219F2">
      <w:pPr>
        <w:rPr>
          <w:rFonts w:ascii="Arial" w:hAnsi="Arial" w:cs="Arial"/>
          <w:b/>
          <w:color w:val="000000" w:themeColor="text1"/>
          <w:sz w:val="36"/>
        </w:rPr>
      </w:pPr>
    </w:p>
    <w:p w:rsidR="00AD0E5B" w:rsidRDefault="00AD0E5B" w:rsidP="00C219F2">
      <w:pPr>
        <w:rPr>
          <w:rFonts w:ascii="Arial" w:hAnsi="Arial" w:cs="Arial"/>
          <w:b/>
          <w:color w:val="000000" w:themeColor="text1"/>
          <w:sz w:val="36"/>
        </w:rPr>
      </w:pPr>
    </w:p>
    <w:p w:rsidR="00AD0E5B" w:rsidRDefault="00AD0E5B" w:rsidP="00C219F2">
      <w:pPr>
        <w:rPr>
          <w:rFonts w:ascii="Arial" w:hAnsi="Arial" w:cs="Arial"/>
          <w:b/>
          <w:color w:val="000000" w:themeColor="text1"/>
          <w:sz w:val="36"/>
        </w:rPr>
      </w:pPr>
    </w:p>
    <w:p w:rsidR="00AD0E5B" w:rsidRDefault="00AD0E5B" w:rsidP="00C219F2">
      <w:pPr>
        <w:rPr>
          <w:rFonts w:ascii="Arial" w:hAnsi="Arial" w:cs="Arial"/>
          <w:b/>
          <w:color w:val="000000" w:themeColor="text1"/>
          <w:sz w:val="36"/>
        </w:rPr>
      </w:pPr>
    </w:p>
    <w:p w:rsidR="00AD0E5B" w:rsidRDefault="00AD0E5B" w:rsidP="00C219F2">
      <w:pPr>
        <w:rPr>
          <w:rFonts w:ascii="Arial" w:hAnsi="Arial" w:cs="Arial"/>
          <w:b/>
          <w:color w:val="000000" w:themeColor="text1"/>
          <w:sz w:val="36"/>
        </w:rPr>
      </w:pPr>
    </w:p>
    <w:p w:rsidR="00AD0E5B" w:rsidRDefault="00AD0E5B" w:rsidP="00C219F2">
      <w:pPr>
        <w:rPr>
          <w:rFonts w:ascii="Arial" w:hAnsi="Arial" w:cs="Arial"/>
          <w:b/>
          <w:color w:val="000000" w:themeColor="text1"/>
          <w:sz w:val="36"/>
        </w:rPr>
      </w:pPr>
    </w:p>
    <w:p w:rsidR="00BD4B82" w:rsidRDefault="00BD4B82" w:rsidP="00C219F2">
      <w:pPr>
        <w:rPr>
          <w:rFonts w:ascii="Arial" w:hAnsi="Arial" w:cs="Arial"/>
          <w:b/>
          <w:color w:val="000000" w:themeColor="text1"/>
          <w:sz w:val="36"/>
        </w:rPr>
      </w:pPr>
    </w:p>
    <w:p w:rsidR="00BD4B82" w:rsidRDefault="00BD4B82" w:rsidP="00C219F2">
      <w:pPr>
        <w:rPr>
          <w:rFonts w:ascii="Arial" w:hAnsi="Arial" w:cs="Arial"/>
          <w:b/>
          <w:color w:val="000000" w:themeColor="text1"/>
          <w:sz w:val="36"/>
        </w:rPr>
      </w:pPr>
    </w:p>
    <w:p w:rsidR="00BD4B82" w:rsidRDefault="00BD4B82" w:rsidP="00C219F2">
      <w:pPr>
        <w:rPr>
          <w:rFonts w:ascii="Arial" w:hAnsi="Arial" w:cs="Arial"/>
          <w:b/>
          <w:color w:val="000000" w:themeColor="text1"/>
          <w:sz w:val="36"/>
        </w:rPr>
      </w:pPr>
    </w:p>
    <w:p w:rsidR="00BD4B82" w:rsidRDefault="00BD4B82" w:rsidP="00C219F2">
      <w:pPr>
        <w:rPr>
          <w:rFonts w:ascii="Arial" w:hAnsi="Arial" w:cs="Arial"/>
          <w:b/>
          <w:color w:val="000000" w:themeColor="text1"/>
          <w:sz w:val="36"/>
        </w:rPr>
      </w:pPr>
    </w:p>
    <w:p w:rsidR="00BD4B82" w:rsidRDefault="00BD4B82" w:rsidP="00C219F2">
      <w:pPr>
        <w:rPr>
          <w:rFonts w:ascii="Arial" w:hAnsi="Arial" w:cs="Arial"/>
          <w:b/>
          <w:color w:val="000000" w:themeColor="text1"/>
          <w:sz w:val="36"/>
        </w:rPr>
      </w:pPr>
    </w:p>
    <w:p w:rsidR="00BD4B82" w:rsidRDefault="00BD4B82" w:rsidP="00C219F2">
      <w:pPr>
        <w:rPr>
          <w:rFonts w:ascii="Arial" w:hAnsi="Arial" w:cs="Arial"/>
          <w:b/>
          <w:color w:val="000000" w:themeColor="text1"/>
          <w:sz w:val="36"/>
        </w:rPr>
      </w:pPr>
    </w:p>
    <w:p w:rsidR="00BD4B82" w:rsidRDefault="00BD4B82" w:rsidP="00C219F2">
      <w:pPr>
        <w:rPr>
          <w:rFonts w:ascii="Arial" w:hAnsi="Arial" w:cs="Arial"/>
          <w:b/>
          <w:color w:val="000000" w:themeColor="text1"/>
          <w:sz w:val="36"/>
        </w:rPr>
      </w:pPr>
    </w:p>
    <w:p w:rsidR="00AD0E5B" w:rsidRPr="00896285" w:rsidRDefault="00AD0E5B" w:rsidP="00AD0E5B">
      <w:pPr>
        <w:rPr>
          <w:rFonts w:ascii="Times New Roman" w:eastAsia="Times New Roman" w:hAnsi="Times New Roman" w:cs="Times New Roman"/>
          <w:b/>
          <w:color w:val="FF0000"/>
        </w:rPr>
      </w:pPr>
      <w:r w:rsidRPr="00896285">
        <w:rPr>
          <w:rFonts w:ascii="Times New Roman" w:eastAsia="Times New Roman" w:hAnsi="Times New Roman" w:cs="Times New Roman"/>
          <w:b/>
          <w:color w:val="FF0000"/>
        </w:rPr>
        <w:lastRenderedPageBreak/>
        <w:t xml:space="preserve">PERCABANGAN </w:t>
      </w:r>
      <w:r>
        <w:rPr>
          <w:rFonts w:ascii="Times New Roman" w:eastAsia="Times New Roman" w:hAnsi="Times New Roman" w:cs="Times New Roman"/>
          <w:b/>
          <w:color w:val="FF0000"/>
        </w:rPr>
        <w:t>(SELECTION/DECISION)</w:t>
      </w:r>
    </w:p>
    <w:p w:rsidR="00AD0E5B" w:rsidRPr="001A7ECF" w:rsidRDefault="00AD0E5B" w:rsidP="00AD0E5B">
      <w:pPr>
        <w:rPr>
          <w:rFonts w:ascii="Times New Roman" w:eastAsia="Times New Roman" w:hAnsi="Times New Roman" w:cs="Times New Roman"/>
          <w:b/>
          <w:color w:val="000000" w:themeColor="text1"/>
        </w:rPr>
      </w:pPr>
    </w:p>
    <w:p w:rsidR="00AD0E5B" w:rsidRPr="00BD4B82" w:rsidRDefault="00AD0E5B" w:rsidP="00BD4B82">
      <w:pPr>
        <w:jc w:val="both"/>
        <w:rPr>
          <w:rFonts w:ascii="Times New Roman" w:hAnsi="Times New Roman"/>
          <w:b/>
          <w:color w:val="000000" w:themeColor="text1"/>
        </w:rPr>
      </w:pPr>
      <w:r w:rsidRPr="00BD4B82">
        <w:rPr>
          <w:rFonts w:ascii="Times New Roman" w:hAnsi="Times New Roman"/>
          <w:b/>
          <w:color w:val="000000" w:themeColor="text1"/>
        </w:rPr>
        <w:t>DESKRIPSI BAHASA TERSTRUKTUR</w:t>
      </w:r>
    </w:p>
    <w:p w:rsidR="00AD0E5B" w:rsidRPr="00BD4B82" w:rsidRDefault="00BD4B82" w:rsidP="00AD0E5B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BD4B8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Menentukan</w:t>
      </w:r>
      <w:proofErr w:type="spellEnd"/>
      <w:r w:rsidRPr="00BD4B8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BD4B8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gaji</w:t>
      </w:r>
      <w:proofErr w:type="spellEnd"/>
      <w:r w:rsidRPr="00BD4B8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BD4B8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pokok</w:t>
      </w:r>
      <w:proofErr w:type="spellEnd"/>
      <w:r w:rsidRPr="00BD4B8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BD4B8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dan</w:t>
      </w:r>
      <w:proofErr w:type="spellEnd"/>
      <w:r w:rsidRPr="00BD4B8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BD4B8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gaji</w:t>
      </w:r>
      <w:proofErr w:type="spellEnd"/>
      <w:r w:rsidRPr="00BD4B8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BD4B8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lembur</w:t>
      </w:r>
      <w:proofErr w:type="spellEnd"/>
    </w:p>
    <w:p w:rsidR="00AD0E5B" w:rsidRPr="00BD4B82" w:rsidRDefault="00BD4B82" w:rsidP="00AD0E5B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 xml:space="preserve">1.Masukan </w:t>
      </w:r>
      <w:proofErr w:type="spellStart"/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>nama</w:t>
      </w:r>
      <w:proofErr w:type="spellEnd"/>
      <w:r w:rsidRPr="00BD4B82">
        <w:rPr>
          <w:rFonts w:ascii="Arial" w:hAnsi="Arial" w:cs="Arial"/>
          <w:color w:val="292929"/>
          <w:sz w:val="28"/>
          <w:szCs w:val="28"/>
        </w:rPr>
        <w:br/>
      </w:r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 xml:space="preserve">2.Masukan </w:t>
      </w:r>
      <w:proofErr w:type="spellStart"/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>golongan</w:t>
      </w:r>
      <w:proofErr w:type="spellEnd"/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 xml:space="preserve"> </w:t>
      </w:r>
      <w:proofErr w:type="spellStart"/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>gaji</w:t>
      </w:r>
      <w:proofErr w:type="spellEnd"/>
      <w:r w:rsidRPr="00BD4B82">
        <w:rPr>
          <w:rFonts w:ascii="Arial" w:hAnsi="Arial" w:cs="Arial"/>
          <w:color w:val="292929"/>
          <w:sz w:val="28"/>
          <w:szCs w:val="28"/>
        </w:rPr>
        <w:br/>
      </w:r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 xml:space="preserve">3.Masukan </w:t>
      </w:r>
      <w:proofErr w:type="spellStart"/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>jumlah</w:t>
      </w:r>
      <w:proofErr w:type="spellEnd"/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 xml:space="preserve"> jam </w:t>
      </w:r>
      <w:proofErr w:type="spellStart"/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>lembur</w:t>
      </w:r>
      <w:proofErr w:type="spellEnd"/>
      <w:r w:rsidRPr="00BD4B82">
        <w:rPr>
          <w:rFonts w:ascii="Arial" w:hAnsi="Arial" w:cs="Arial"/>
          <w:color w:val="292929"/>
          <w:sz w:val="28"/>
          <w:szCs w:val="28"/>
        </w:rPr>
        <w:br/>
      </w:r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 xml:space="preserve">4.Tampilkan </w:t>
      </w:r>
      <w:proofErr w:type="spellStart"/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>nama</w:t>
      </w:r>
      <w:proofErr w:type="spellEnd"/>
      <w:r w:rsidRPr="00BD4B82">
        <w:rPr>
          <w:rFonts w:ascii="Arial" w:hAnsi="Arial" w:cs="Arial"/>
          <w:color w:val="292929"/>
          <w:sz w:val="28"/>
          <w:szCs w:val="28"/>
        </w:rPr>
        <w:br/>
      </w:r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 xml:space="preserve">5.Tampilkan </w:t>
      </w:r>
      <w:proofErr w:type="spellStart"/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>golongan</w:t>
      </w:r>
      <w:proofErr w:type="spellEnd"/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 xml:space="preserve"> </w:t>
      </w:r>
      <w:proofErr w:type="spellStart"/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>gaji</w:t>
      </w:r>
      <w:proofErr w:type="spellEnd"/>
      <w:r w:rsidRPr="00BD4B82">
        <w:rPr>
          <w:rFonts w:ascii="Arial" w:hAnsi="Arial" w:cs="Arial"/>
          <w:color w:val="292929"/>
          <w:sz w:val="28"/>
          <w:szCs w:val="28"/>
        </w:rPr>
        <w:br/>
      </w:r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 xml:space="preserve">6.Tampilkan </w:t>
      </w:r>
      <w:proofErr w:type="spellStart"/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>jumlah</w:t>
      </w:r>
      <w:proofErr w:type="spellEnd"/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 xml:space="preserve"> jam  </w:t>
      </w:r>
      <w:proofErr w:type="spellStart"/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>kerja</w:t>
      </w:r>
      <w:proofErr w:type="spellEnd"/>
      <w:r w:rsidRPr="00BD4B82">
        <w:rPr>
          <w:rFonts w:ascii="Arial" w:hAnsi="Arial" w:cs="Arial"/>
          <w:color w:val="292929"/>
          <w:sz w:val="28"/>
          <w:szCs w:val="28"/>
        </w:rPr>
        <w:br/>
      </w:r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 xml:space="preserve">7.Tampilkan jam </w:t>
      </w:r>
      <w:proofErr w:type="spellStart"/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>kerja</w:t>
      </w:r>
      <w:proofErr w:type="spellEnd"/>
      <w:r w:rsidRPr="00BD4B82">
        <w:rPr>
          <w:rFonts w:ascii="Arial" w:hAnsi="Arial" w:cs="Arial"/>
          <w:color w:val="292929"/>
          <w:sz w:val="28"/>
          <w:szCs w:val="28"/>
        </w:rPr>
        <w:br/>
      </w:r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 xml:space="preserve">8.Tampilkan jam </w:t>
      </w:r>
      <w:proofErr w:type="spellStart"/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>lembur</w:t>
      </w:r>
      <w:proofErr w:type="spellEnd"/>
      <w:r w:rsidRPr="00BD4B82">
        <w:rPr>
          <w:rFonts w:ascii="Arial" w:hAnsi="Arial" w:cs="Arial"/>
          <w:color w:val="292929"/>
          <w:sz w:val="28"/>
          <w:szCs w:val="28"/>
        </w:rPr>
        <w:br/>
      </w:r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 xml:space="preserve">9.Tampilkan </w:t>
      </w:r>
      <w:proofErr w:type="spellStart"/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>gaji</w:t>
      </w:r>
      <w:proofErr w:type="spellEnd"/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 xml:space="preserve"> </w:t>
      </w:r>
      <w:proofErr w:type="spellStart"/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>pokok</w:t>
      </w:r>
      <w:proofErr w:type="spellEnd"/>
      <w:r w:rsidRPr="00BD4B82">
        <w:rPr>
          <w:rFonts w:ascii="Arial" w:hAnsi="Arial" w:cs="Arial"/>
          <w:color w:val="292929"/>
          <w:sz w:val="28"/>
          <w:szCs w:val="28"/>
        </w:rPr>
        <w:br/>
      </w:r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 xml:space="preserve">10.Tampilkan </w:t>
      </w:r>
      <w:proofErr w:type="spellStart"/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>gaji</w:t>
      </w:r>
      <w:proofErr w:type="spellEnd"/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 xml:space="preserve"> </w:t>
      </w:r>
      <w:proofErr w:type="spellStart"/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>lembur</w:t>
      </w:r>
      <w:proofErr w:type="spellEnd"/>
      <w:r w:rsidRPr="00BD4B82">
        <w:rPr>
          <w:rFonts w:ascii="Arial" w:hAnsi="Arial" w:cs="Arial"/>
          <w:color w:val="292929"/>
          <w:sz w:val="28"/>
          <w:szCs w:val="28"/>
        </w:rPr>
        <w:br/>
      </w:r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 xml:space="preserve">11.Tampilkan total </w:t>
      </w:r>
      <w:proofErr w:type="spellStart"/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>gaji</w:t>
      </w:r>
      <w:proofErr w:type="spellEnd"/>
    </w:p>
    <w:p w:rsidR="00AD0E5B" w:rsidRDefault="00AD0E5B" w:rsidP="00AD0E5B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BD4B82" w:rsidRDefault="00BD4B82" w:rsidP="00AD0E5B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BD4B82" w:rsidRDefault="00BD4B82" w:rsidP="00AD0E5B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BD4B82" w:rsidRDefault="00BD4B82" w:rsidP="00AD0E5B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BD4B82" w:rsidRDefault="00BD4B82" w:rsidP="00AD0E5B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BD4B82" w:rsidRDefault="00BD4B82" w:rsidP="00AD0E5B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BD4B82" w:rsidRDefault="00BD4B82" w:rsidP="00AD0E5B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BD4B82" w:rsidRDefault="00BD4B82" w:rsidP="00AD0E5B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BD4B82" w:rsidRDefault="00BD4B82" w:rsidP="00AD0E5B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D0E5B" w:rsidRPr="00233072" w:rsidRDefault="00AD0E5B" w:rsidP="00AD0E5B">
      <w:pPr>
        <w:pStyle w:val="ListParagraph"/>
        <w:numPr>
          <w:ilvl w:val="0"/>
          <w:numId w:val="37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FLOWCHART</w:t>
      </w:r>
    </w:p>
    <w:p w:rsidR="00AD0E5B" w:rsidRDefault="00FF4458" w:rsidP="00C219F2">
      <w:pPr>
        <w:rPr>
          <w:rFonts w:ascii="Arial" w:hAnsi="Arial" w:cs="Arial"/>
          <w:b/>
          <w:color w:val="000000" w:themeColor="text1"/>
          <w:sz w:val="36"/>
        </w:rPr>
      </w:pPr>
      <w:r>
        <w:object w:dxaOrig="7695" w:dyaOrig="13156">
          <v:shape id="_x0000_i1026" type="#_x0000_t75" style="width:280.5pt;height:480pt" o:ole="">
            <v:imagedata r:id="rId12" o:title=""/>
          </v:shape>
          <o:OLEObject Type="Embed" ProgID="Visio.Drawing.15" ShapeID="_x0000_i1026" DrawAspect="Content" ObjectID="_1790074048" r:id="rId13"/>
        </w:object>
      </w:r>
    </w:p>
    <w:tbl>
      <w:tblPr>
        <w:tblStyle w:val="TableGrid"/>
        <w:tblW w:w="16018" w:type="dxa"/>
        <w:tblInd w:w="-5" w:type="dxa"/>
        <w:tblLook w:val="04A0" w:firstRow="1" w:lastRow="0" w:firstColumn="1" w:lastColumn="0" w:noHBand="0" w:noVBand="1"/>
      </w:tblPr>
      <w:tblGrid>
        <w:gridCol w:w="3969"/>
        <w:gridCol w:w="4111"/>
        <w:gridCol w:w="3969"/>
        <w:gridCol w:w="3969"/>
      </w:tblGrid>
      <w:tr w:rsidR="00AD0E5B" w:rsidRPr="005659D6" w:rsidTr="00184201">
        <w:trPr>
          <w:trHeight w:val="577"/>
        </w:trPr>
        <w:tc>
          <w:tcPr>
            <w:tcW w:w="3969" w:type="dxa"/>
            <w:shd w:val="clear" w:color="auto" w:fill="D0CECE" w:themeFill="background2" w:themeFillShade="E6"/>
            <w:vAlign w:val="center"/>
          </w:tcPr>
          <w:p w:rsidR="00AD0E5B" w:rsidRPr="005659D6" w:rsidRDefault="00AD0E5B" w:rsidP="00184201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lastRenderedPageBreak/>
              <w:t>DESKRIPSI</w:t>
            </w:r>
          </w:p>
        </w:tc>
        <w:tc>
          <w:tcPr>
            <w:tcW w:w="4111" w:type="dxa"/>
            <w:shd w:val="clear" w:color="auto" w:fill="D0CECE" w:themeFill="background2" w:themeFillShade="E6"/>
            <w:vAlign w:val="center"/>
          </w:tcPr>
          <w:p w:rsidR="00AD0E5B" w:rsidRPr="005659D6" w:rsidRDefault="00AD0E5B" w:rsidP="00184201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3969" w:type="dxa"/>
            <w:shd w:val="clear" w:color="auto" w:fill="D0CECE" w:themeFill="background2" w:themeFillShade="E6"/>
            <w:vAlign w:val="center"/>
          </w:tcPr>
          <w:p w:rsidR="00AD0E5B" w:rsidRPr="005659D6" w:rsidRDefault="00AD0E5B" w:rsidP="00184201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3969" w:type="dxa"/>
            <w:shd w:val="clear" w:color="auto" w:fill="D0CECE" w:themeFill="background2" w:themeFillShade="E6"/>
            <w:vAlign w:val="center"/>
          </w:tcPr>
          <w:p w:rsidR="00AD0E5B" w:rsidRDefault="00AD0E5B" w:rsidP="00184201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AD0E5B" w:rsidRPr="005659D6" w:rsidRDefault="00AD0E5B" w:rsidP="00184201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AD0E5B" w:rsidRPr="00B20E80" w:rsidTr="00184201">
        <w:trPr>
          <w:trHeight w:val="3327"/>
        </w:trPr>
        <w:tc>
          <w:tcPr>
            <w:tcW w:w="3969" w:type="dxa"/>
          </w:tcPr>
          <w:p w:rsidR="00AD0E5B" w:rsidRDefault="00AD0E5B" w:rsidP="00184201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AD0E5B" w:rsidRDefault="00AD0E5B" w:rsidP="00184201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FF4458" w:rsidRPr="00BD4B82" w:rsidRDefault="00FF4458" w:rsidP="00FF4458">
            <w:pPr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 xml:space="preserve">1.Masukan </w:t>
            </w:r>
            <w:proofErr w:type="spellStart"/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>nama</w:t>
            </w:r>
            <w:proofErr w:type="spellEnd"/>
            <w:r w:rsidRPr="00BD4B82">
              <w:rPr>
                <w:rFonts w:ascii="Arial" w:hAnsi="Arial" w:cs="Arial"/>
                <w:color w:val="292929"/>
                <w:sz w:val="28"/>
                <w:szCs w:val="28"/>
              </w:rPr>
              <w:br/>
            </w:r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 xml:space="preserve">2.Masukan </w:t>
            </w:r>
            <w:proofErr w:type="spellStart"/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>golongan</w:t>
            </w:r>
            <w:proofErr w:type="spellEnd"/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 xml:space="preserve"> </w:t>
            </w:r>
            <w:proofErr w:type="spellStart"/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>gaji</w:t>
            </w:r>
            <w:proofErr w:type="spellEnd"/>
            <w:r w:rsidRPr="00BD4B82">
              <w:rPr>
                <w:rFonts w:ascii="Arial" w:hAnsi="Arial" w:cs="Arial"/>
                <w:color w:val="292929"/>
                <w:sz w:val="28"/>
                <w:szCs w:val="28"/>
              </w:rPr>
              <w:br/>
            </w:r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 xml:space="preserve">3.Masukan </w:t>
            </w:r>
            <w:proofErr w:type="spellStart"/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>jumlah</w:t>
            </w:r>
            <w:proofErr w:type="spellEnd"/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 xml:space="preserve"> jam </w:t>
            </w:r>
            <w:proofErr w:type="spellStart"/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>lembur</w:t>
            </w:r>
            <w:proofErr w:type="spellEnd"/>
            <w:r w:rsidRPr="00BD4B82">
              <w:rPr>
                <w:rFonts w:ascii="Arial" w:hAnsi="Arial" w:cs="Arial"/>
                <w:color w:val="292929"/>
                <w:sz w:val="28"/>
                <w:szCs w:val="28"/>
              </w:rPr>
              <w:br/>
            </w:r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 xml:space="preserve">4.Tampilkan </w:t>
            </w:r>
            <w:proofErr w:type="spellStart"/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>nama</w:t>
            </w:r>
            <w:proofErr w:type="spellEnd"/>
            <w:r w:rsidRPr="00BD4B82">
              <w:rPr>
                <w:rFonts w:ascii="Arial" w:hAnsi="Arial" w:cs="Arial"/>
                <w:color w:val="292929"/>
                <w:sz w:val="28"/>
                <w:szCs w:val="28"/>
              </w:rPr>
              <w:br/>
            </w:r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 xml:space="preserve">5.Tampilkan </w:t>
            </w:r>
            <w:proofErr w:type="spellStart"/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>golongan</w:t>
            </w:r>
            <w:proofErr w:type="spellEnd"/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 xml:space="preserve"> </w:t>
            </w:r>
            <w:proofErr w:type="spellStart"/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>gaji</w:t>
            </w:r>
            <w:proofErr w:type="spellEnd"/>
            <w:r w:rsidRPr="00BD4B82">
              <w:rPr>
                <w:rFonts w:ascii="Arial" w:hAnsi="Arial" w:cs="Arial"/>
                <w:color w:val="292929"/>
                <w:sz w:val="28"/>
                <w:szCs w:val="28"/>
              </w:rPr>
              <w:br/>
            </w:r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 xml:space="preserve">6.Tampilkan </w:t>
            </w:r>
            <w:proofErr w:type="spellStart"/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>jumlah</w:t>
            </w:r>
            <w:proofErr w:type="spellEnd"/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 xml:space="preserve"> jam  </w:t>
            </w:r>
            <w:proofErr w:type="spellStart"/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>kerja</w:t>
            </w:r>
            <w:proofErr w:type="spellEnd"/>
            <w:r w:rsidRPr="00BD4B82">
              <w:rPr>
                <w:rFonts w:ascii="Arial" w:hAnsi="Arial" w:cs="Arial"/>
                <w:color w:val="292929"/>
                <w:sz w:val="28"/>
                <w:szCs w:val="28"/>
              </w:rPr>
              <w:br/>
            </w:r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 xml:space="preserve">7.Tampilkan jam </w:t>
            </w:r>
            <w:proofErr w:type="spellStart"/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>kerja</w:t>
            </w:r>
            <w:proofErr w:type="spellEnd"/>
            <w:r w:rsidRPr="00BD4B82">
              <w:rPr>
                <w:rFonts w:ascii="Arial" w:hAnsi="Arial" w:cs="Arial"/>
                <w:color w:val="292929"/>
                <w:sz w:val="28"/>
                <w:szCs w:val="28"/>
              </w:rPr>
              <w:br/>
            </w:r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 xml:space="preserve">8.Tampilkan jam </w:t>
            </w:r>
            <w:proofErr w:type="spellStart"/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>lembur</w:t>
            </w:r>
            <w:proofErr w:type="spellEnd"/>
            <w:r w:rsidRPr="00BD4B82">
              <w:rPr>
                <w:rFonts w:ascii="Arial" w:hAnsi="Arial" w:cs="Arial"/>
                <w:color w:val="292929"/>
                <w:sz w:val="28"/>
                <w:szCs w:val="28"/>
              </w:rPr>
              <w:br/>
            </w:r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 xml:space="preserve">9.Tampilkan </w:t>
            </w:r>
            <w:proofErr w:type="spellStart"/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>gaji</w:t>
            </w:r>
            <w:proofErr w:type="spellEnd"/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 xml:space="preserve"> </w:t>
            </w:r>
            <w:proofErr w:type="spellStart"/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>pokok</w:t>
            </w:r>
            <w:proofErr w:type="spellEnd"/>
            <w:r w:rsidRPr="00BD4B82">
              <w:rPr>
                <w:rFonts w:ascii="Arial" w:hAnsi="Arial" w:cs="Arial"/>
                <w:color w:val="292929"/>
                <w:sz w:val="28"/>
                <w:szCs w:val="28"/>
              </w:rPr>
              <w:br/>
            </w:r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 xml:space="preserve">10.Tampilkan </w:t>
            </w:r>
            <w:proofErr w:type="spellStart"/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>gaji</w:t>
            </w:r>
            <w:proofErr w:type="spellEnd"/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 xml:space="preserve"> </w:t>
            </w:r>
            <w:proofErr w:type="spellStart"/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>lembur</w:t>
            </w:r>
            <w:proofErr w:type="spellEnd"/>
            <w:r w:rsidRPr="00BD4B82">
              <w:rPr>
                <w:rFonts w:ascii="Arial" w:hAnsi="Arial" w:cs="Arial"/>
                <w:color w:val="292929"/>
                <w:sz w:val="28"/>
                <w:szCs w:val="28"/>
              </w:rPr>
              <w:br/>
            </w:r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 xml:space="preserve">11.Tampilkan total </w:t>
            </w:r>
            <w:proofErr w:type="spellStart"/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>gaji</w:t>
            </w:r>
            <w:proofErr w:type="spellEnd"/>
          </w:p>
          <w:p w:rsidR="00FF4458" w:rsidRDefault="00FF4458" w:rsidP="00FF4458">
            <w:pPr>
              <w:jc w:val="both"/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  <w:p w:rsidR="00AD0E5B" w:rsidRDefault="00AD0E5B" w:rsidP="00184201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AD0E5B" w:rsidRDefault="00AD0E5B" w:rsidP="00184201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AD0E5B" w:rsidRDefault="00AD0E5B" w:rsidP="00184201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AD0E5B" w:rsidRDefault="00AD0E5B" w:rsidP="00184201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AD0E5B" w:rsidRDefault="00AD0E5B" w:rsidP="00184201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AD0E5B" w:rsidRPr="00356901" w:rsidRDefault="00AD0E5B" w:rsidP="00184201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4111" w:type="dxa"/>
          </w:tcPr>
          <w:p w:rsidR="00FF4458" w:rsidRPr="00890C83" w:rsidRDefault="00FF4458" w:rsidP="00FF4458">
            <w:pPr>
              <w:pStyle w:val="HTMLPreformatted"/>
              <w:shd w:val="clear" w:color="auto" w:fill="F8F9FA"/>
              <w:spacing w:line="540" w:lineRule="atLeast"/>
              <w:rPr>
                <w:rFonts w:asciiTheme="minorHAnsi" w:hAnsiTheme="minorHAnsi" w:cstheme="minorHAnsi"/>
                <w:b/>
                <w:color w:val="1F1F1F"/>
              </w:rPr>
            </w:pPr>
            <w:r w:rsidRPr="00890C83">
              <w:rPr>
                <w:rStyle w:val="y2iqfc"/>
                <w:rFonts w:asciiTheme="minorHAnsi" w:hAnsiTheme="minorHAnsi" w:cstheme="minorHAnsi"/>
                <w:b/>
                <w:color w:val="1F1F1F"/>
                <w:lang w:val="id-ID"/>
              </w:rPr>
              <w:t>START DECLARE gajiPokok, jamKerja, jamLembur, gajiLembur, totalGaji AS FLOAT DECLARE tarifLembur AS FLOAT // Input data PRINT "Masukkan gaji pokok:" INPUT gajiPokok PRINT "Masukkan jumlah jam kerja:" INPUT jamKerja PRINT "Masukkan tarif lembur per jam:" INPUT tarifLembur // Tentukan jam lembur IF jamKerja &gt; 8 THEN jamLembur = jamKerja - 8 ELSE jamLembur = 0 END IF // Hitung gaji lembur gajiLembur = jamLembur * tarifLembur // Hitung total gaji totalGaji = gajiPokok + gajiLembur // Output hasil PRINT "Gaji pokok : ", gajiPokok PRINT "Jam lembur: ", jamLembur PRINT "Gaji lembur: ", gajiLembur PRINT "Total gaji: ", totalGaji END</w:t>
            </w:r>
          </w:p>
          <w:p w:rsidR="00AD0E5B" w:rsidRPr="00FF4458" w:rsidRDefault="00AD0E5B" w:rsidP="00FF4458">
            <w:pPr>
              <w:pStyle w:val="HTMLPreformatted"/>
              <w:shd w:val="clear" w:color="auto" w:fill="F8F9FA"/>
              <w:spacing w:line="540" w:lineRule="atLeast"/>
              <w:jc w:val="both"/>
              <w:rPr>
                <w:rFonts w:ascii="Yu Gothic Light" w:eastAsia="Yu Gothic Light" w:hAnsi="Yu Gothic Light" w:cs="Consolas"/>
                <w:b/>
                <w:color w:val="F2F2F2" w:themeColor="background1" w:themeShade="F2"/>
              </w:rPr>
            </w:pPr>
          </w:p>
        </w:tc>
        <w:tc>
          <w:tcPr>
            <w:tcW w:w="3969" w:type="dxa"/>
          </w:tcPr>
          <w:p w:rsidR="00AD0E5B" w:rsidRPr="00890C83" w:rsidRDefault="00FF4458" w:rsidP="00AD0E5B">
            <w:pPr>
              <w:ind w:left="29"/>
              <w:rPr>
                <w:rFonts w:ascii="Arial Unicode MS" w:eastAsia="Arial Unicode MS" w:hAnsi="Arial Unicode MS" w:cs="Arial Unicode MS"/>
                <w:color w:val="000000" w:themeColor="text1"/>
              </w:rPr>
            </w:pPr>
            <w:r w:rsidRPr="00890C83">
              <w:rPr>
                <w:rFonts w:ascii="Arial Unicode MS" w:eastAsia="Arial Unicode MS" w:hAnsi="Arial Unicode MS" w:cs="Arial Unicode MS"/>
              </w:rPr>
              <w:lastRenderedPageBreak/>
              <w:t xml:space="preserve">START DECLARE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gajiPokok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,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jamKerja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,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jamLembur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,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gajiLembur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,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totalGaji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AS FLOAT DECLARE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tarifLembur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AS FLOAT // Input data PRINT "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Masukkan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gaji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pokok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:" INPUT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gajiPokok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PRINT "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Masukkan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jumlah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jam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kerja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:" INPUT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jamKerja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PRINT "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Masukkan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tarif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lembur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per jam:" INPUT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tarifLembur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//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Tentukan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jam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lembur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IF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jamKerja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&gt; 8 THEN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jamLembur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=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jamKerja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- 8 ELSE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jamLembur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= 0 END IF //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Hitung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gaji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lembur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gajiLembur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=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jamLembur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*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tarifLembur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//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Hitung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total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gaji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totalGaji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=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gajiPokok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+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gajiLembur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// Output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hasil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PRINT "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Gaji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pokok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: ",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gajiPokok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PRINT "Jam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lembur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: ",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jamLembur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PRINT "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Gaji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lembur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: ",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gajiLembur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PRINT "Total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gaji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: ",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totalGaji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END</w:t>
            </w:r>
          </w:p>
        </w:tc>
        <w:tc>
          <w:tcPr>
            <w:tcW w:w="3969" w:type="dxa"/>
          </w:tcPr>
          <w:p w:rsidR="00AD0E5B" w:rsidRPr="00890C83" w:rsidRDefault="00AD0E5B" w:rsidP="00890C83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bookmarkStart w:id="0" w:name="_GoBack"/>
            <w:bookmarkEnd w:id="0"/>
          </w:p>
        </w:tc>
      </w:tr>
    </w:tbl>
    <w:p w:rsidR="00AD0E5B" w:rsidRDefault="00AD0E5B" w:rsidP="00C219F2">
      <w:pPr>
        <w:rPr>
          <w:rFonts w:ascii="Arial" w:hAnsi="Arial" w:cs="Arial"/>
          <w:b/>
          <w:color w:val="000000" w:themeColor="text1"/>
          <w:sz w:val="36"/>
        </w:rPr>
      </w:pPr>
    </w:p>
    <w:p w:rsidR="00AD0E5B" w:rsidRDefault="00AD0E5B" w:rsidP="00C219F2">
      <w:pPr>
        <w:rPr>
          <w:rFonts w:ascii="Arial" w:hAnsi="Arial" w:cs="Arial"/>
          <w:b/>
          <w:color w:val="000000" w:themeColor="text1"/>
          <w:sz w:val="36"/>
        </w:rPr>
      </w:pPr>
    </w:p>
    <w:p w:rsidR="00AD0E5B" w:rsidRDefault="00AD0E5B" w:rsidP="00C219F2">
      <w:pPr>
        <w:rPr>
          <w:rFonts w:ascii="Arial" w:hAnsi="Arial" w:cs="Arial"/>
          <w:b/>
          <w:color w:val="000000" w:themeColor="text1"/>
          <w:sz w:val="36"/>
        </w:rPr>
      </w:pPr>
    </w:p>
    <w:p w:rsidR="00AD0E5B" w:rsidRDefault="00AD0E5B" w:rsidP="00C219F2">
      <w:pPr>
        <w:rPr>
          <w:rFonts w:ascii="Arial" w:hAnsi="Arial" w:cs="Arial"/>
          <w:b/>
          <w:color w:val="000000" w:themeColor="text1"/>
          <w:sz w:val="36"/>
        </w:rPr>
      </w:pPr>
    </w:p>
    <w:p w:rsidR="00AD0E5B" w:rsidRDefault="00AD0E5B" w:rsidP="00C219F2">
      <w:pPr>
        <w:rPr>
          <w:rFonts w:ascii="Arial" w:hAnsi="Arial" w:cs="Arial"/>
          <w:b/>
          <w:color w:val="000000" w:themeColor="text1"/>
          <w:sz w:val="36"/>
        </w:rPr>
      </w:pPr>
    </w:p>
    <w:p w:rsidR="00AD0E5B" w:rsidRDefault="00AD0E5B" w:rsidP="00C219F2">
      <w:pPr>
        <w:rPr>
          <w:rFonts w:ascii="Arial" w:hAnsi="Arial" w:cs="Arial"/>
          <w:b/>
          <w:color w:val="000000" w:themeColor="text1"/>
          <w:sz w:val="36"/>
        </w:rPr>
      </w:pPr>
    </w:p>
    <w:sectPr w:rsidR="00AD0E5B" w:rsidSect="00AC5206">
      <w:pgSz w:w="16839" w:h="11907" w:orient="landscape" w:code="9"/>
      <w:pgMar w:top="1440" w:right="851" w:bottom="850" w:left="426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47942" w:rsidRDefault="00147942" w:rsidP="00C219F2">
      <w:pPr>
        <w:spacing w:after="0" w:line="240" w:lineRule="auto"/>
      </w:pPr>
      <w:r>
        <w:separator/>
      </w:r>
    </w:p>
  </w:endnote>
  <w:endnote w:type="continuationSeparator" w:id="0">
    <w:p w:rsidR="00147942" w:rsidRDefault="00147942" w:rsidP="00C219F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altName w:val="Consolas"/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  <w:font w:name="inherit">
    <w:altName w:val="Times New Roman"/>
    <w:panose1 w:val="00000000000000000000"/>
    <w:charset w:val="00"/>
    <w:family w:val="roman"/>
    <w:notTrueType/>
    <w:pitch w:val="default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47942" w:rsidRDefault="00147942" w:rsidP="00C219F2">
      <w:pPr>
        <w:spacing w:after="0" w:line="240" w:lineRule="auto"/>
      </w:pPr>
      <w:r>
        <w:separator/>
      </w:r>
    </w:p>
  </w:footnote>
  <w:footnote w:type="continuationSeparator" w:id="0">
    <w:p w:rsidR="00147942" w:rsidRDefault="00147942" w:rsidP="00C219F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219F2" w:rsidRPr="00C219F2" w:rsidRDefault="00C219F2" w:rsidP="00C219F2">
    <w:pPr>
      <w:pStyle w:val="Header"/>
      <w:tabs>
        <w:tab w:val="clear" w:pos="4680"/>
        <w:tab w:val="clear" w:pos="9360"/>
        <w:tab w:val="left" w:pos="3288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9A436B"/>
    <w:multiLevelType w:val="multilevel"/>
    <w:tmpl w:val="206634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">
    <w:nsid w:val="016F35F6"/>
    <w:multiLevelType w:val="hybridMultilevel"/>
    <w:tmpl w:val="C39A9942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2940EDC"/>
    <w:multiLevelType w:val="multilevel"/>
    <w:tmpl w:val="76E6C8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2D9747E"/>
    <w:multiLevelType w:val="multilevel"/>
    <w:tmpl w:val="BE2AED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>
    <w:nsid w:val="06EE7E85"/>
    <w:multiLevelType w:val="multilevel"/>
    <w:tmpl w:val="36F6F4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>
    <w:nsid w:val="0864242B"/>
    <w:multiLevelType w:val="hybridMultilevel"/>
    <w:tmpl w:val="9D3EDFAA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A824A61"/>
    <w:multiLevelType w:val="multilevel"/>
    <w:tmpl w:val="7C66D4CE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7">
    <w:nsid w:val="0CE5632F"/>
    <w:multiLevelType w:val="hybridMultilevel"/>
    <w:tmpl w:val="24DC7166"/>
    <w:lvl w:ilvl="0" w:tplc="B4A471A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0D3C672A"/>
    <w:multiLevelType w:val="multilevel"/>
    <w:tmpl w:val="1B88AA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9">
    <w:nsid w:val="0E451011"/>
    <w:multiLevelType w:val="hybridMultilevel"/>
    <w:tmpl w:val="3E98C918"/>
    <w:lvl w:ilvl="0" w:tplc="19809AA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8B095E0">
      <w:start w:val="89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3F2016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12AD91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F12B17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E2E0E5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C7A418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794328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ACC04D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0">
    <w:nsid w:val="0EC13C01"/>
    <w:multiLevelType w:val="hybridMultilevel"/>
    <w:tmpl w:val="4E126572"/>
    <w:lvl w:ilvl="0" w:tplc="0409000F">
      <w:start w:val="1"/>
      <w:numFmt w:val="decimal"/>
      <w:lvlText w:val="%1."/>
      <w:lvlJc w:val="left"/>
      <w:pPr>
        <w:ind w:left="1255" w:hanging="360"/>
        <w:jc w:val="right"/>
      </w:pPr>
      <w:rPr>
        <w:rFonts w:hint="default"/>
        <w:b/>
        <w:bCs/>
        <w:spacing w:val="-1"/>
        <w:w w:val="99"/>
        <w:sz w:val="24"/>
        <w:szCs w:val="24"/>
        <w:lang w:val="id" w:eastAsia="en-US" w:bidi="ar-SA"/>
      </w:rPr>
    </w:lvl>
    <w:lvl w:ilvl="1" w:tplc="10E2E9AE">
      <w:numFmt w:val="bullet"/>
      <w:lvlText w:val=""/>
      <w:lvlJc w:val="left"/>
      <w:pPr>
        <w:ind w:left="1070" w:hanging="360"/>
      </w:pPr>
      <w:rPr>
        <w:rFonts w:ascii="Symbol" w:eastAsia="Symbol" w:hAnsi="Symbol" w:cs="Symbol" w:hint="default"/>
        <w:w w:val="100"/>
        <w:sz w:val="24"/>
        <w:szCs w:val="24"/>
        <w:lang w:val="id" w:eastAsia="en-US" w:bidi="ar-SA"/>
      </w:rPr>
    </w:lvl>
    <w:lvl w:ilvl="2" w:tplc="70C6F254">
      <w:numFmt w:val="bullet"/>
      <w:lvlText w:val="•"/>
      <w:lvlJc w:val="left"/>
      <w:pPr>
        <w:ind w:left="2846" w:hanging="360"/>
      </w:pPr>
      <w:rPr>
        <w:rFonts w:hint="default"/>
        <w:lang w:val="id" w:eastAsia="en-US" w:bidi="ar-SA"/>
      </w:rPr>
    </w:lvl>
    <w:lvl w:ilvl="3" w:tplc="10DC4804">
      <w:numFmt w:val="bullet"/>
      <w:lvlText w:val="•"/>
      <w:lvlJc w:val="left"/>
      <w:pPr>
        <w:ind w:left="3713" w:hanging="360"/>
      </w:pPr>
      <w:rPr>
        <w:rFonts w:hint="default"/>
        <w:lang w:val="id" w:eastAsia="en-US" w:bidi="ar-SA"/>
      </w:rPr>
    </w:lvl>
    <w:lvl w:ilvl="4" w:tplc="25BE2D56">
      <w:numFmt w:val="bullet"/>
      <w:lvlText w:val="•"/>
      <w:lvlJc w:val="left"/>
      <w:pPr>
        <w:ind w:left="4580" w:hanging="360"/>
      </w:pPr>
      <w:rPr>
        <w:rFonts w:hint="default"/>
        <w:lang w:val="id" w:eastAsia="en-US" w:bidi="ar-SA"/>
      </w:rPr>
    </w:lvl>
    <w:lvl w:ilvl="5" w:tplc="8DAEAF8E">
      <w:numFmt w:val="bullet"/>
      <w:lvlText w:val="•"/>
      <w:lvlJc w:val="left"/>
      <w:pPr>
        <w:ind w:left="5446" w:hanging="360"/>
      </w:pPr>
      <w:rPr>
        <w:rFonts w:hint="default"/>
        <w:lang w:val="id" w:eastAsia="en-US" w:bidi="ar-SA"/>
      </w:rPr>
    </w:lvl>
    <w:lvl w:ilvl="6" w:tplc="6DB2DE16">
      <w:numFmt w:val="bullet"/>
      <w:lvlText w:val="•"/>
      <w:lvlJc w:val="left"/>
      <w:pPr>
        <w:ind w:left="6313" w:hanging="360"/>
      </w:pPr>
      <w:rPr>
        <w:rFonts w:hint="default"/>
        <w:lang w:val="id" w:eastAsia="en-US" w:bidi="ar-SA"/>
      </w:rPr>
    </w:lvl>
    <w:lvl w:ilvl="7" w:tplc="78C80B8C">
      <w:numFmt w:val="bullet"/>
      <w:lvlText w:val="•"/>
      <w:lvlJc w:val="left"/>
      <w:pPr>
        <w:ind w:left="7180" w:hanging="360"/>
      </w:pPr>
      <w:rPr>
        <w:rFonts w:hint="default"/>
        <w:lang w:val="id" w:eastAsia="en-US" w:bidi="ar-SA"/>
      </w:rPr>
    </w:lvl>
    <w:lvl w:ilvl="8" w:tplc="4BA21076">
      <w:numFmt w:val="bullet"/>
      <w:lvlText w:val="•"/>
      <w:lvlJc w:val="left"/>
      <w:pPr>
        <w:ind w:left="8046" w:hanging="360"/>
      </w:pPr>
      <w:rPr>
        <w:rFonts w:hint="default"/>
        <w:lang w:val="id" w:eastAsia="en-US" w:bidi="ar-SA"/>
      </w:rPr>
    </w:lvl>
  </w:abstractNum>
  <w:abstractNum w:abstractNumId="11">
    <w:nsid w:val="121B58A8"/>
    <w:multiLevelType w:val="multilevel"/>
    <w:tmpl w:val="C00298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133A4AAF"/>
    <w:multiLevelType w:val="hybridMultilevel"/>
    <w:tmpl w:val="12BAEF9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18261621"/>
    <w:multiLevelType w:val="multilevel"/>
    <w:tmpl w:val="245055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18CB54BD"/>
    <w:multiLevelType w:val="hybridMultilevel"/>
    <w:tmpl w:val="62B6695A"/>
    <w:lvl w:ilvl="0" w:tplc="D34467BE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1BB6558D"/>
    <w:multiLevelType w:val="hybridMultilevel"/>
    <w:tmpl w:val="91DC27A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D34467BE">
      <w:start w:val="1"/>
      <w:numFmt w:val="bullet"/>
      <w:lvlText w:val="-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1E63643C"/>
    <w:multiLevelType w:val="multilevel"/>
    <w:tmpl w:val="2D7444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>
    <w:nsid w:val="210F6E5A"/>
    <w:multiLevelType w:val="multilevel"/>
    <w:tmpl w:val="6E5E76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>
    <w:nsid w:val="270E788D"/>
    <w:multiLevelType w:val="hybridMultilevel"/>
    <w:tmpl w:val="F9CEE6B4"/>
    <w:lvl w:ilvl="0" w:tplc="49662A5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2402D52">
      <w:start w:val="89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2E255F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1D2146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718F97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808863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DF24D0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12EA96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5F47BC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9">
    <w:nsid w:val="29F0195F"/>
    <w:multiLevelType w:val="multilevel"/>
    <w:tmpl w:val="F642F5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0">
    <w:nsid w:val="2A152E38"/>
    <w:multiLevelType w:val="hybridMultilevel"/>
    <w:tmpl w:val="DEB4329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2A8E4373"/>
    <w:multiLevelType w:val="multilevel"/>
    <w:tmpl w:val="A8AE964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>
    <w:nsid w:val="2B841F2A"/>
    <w:multiLevelType w:val="hybridMultilevel"/>
    <w:tmpl w:val="C9FAF11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30421218"/>
    <w:multiLevelType w:val="hybridMultilevel"/>
    <w:tmpl w:val="FE12A776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C65D30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30C3622C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329E15B2"/>
    <w:multiLevelType w:val="multilevel"/>
    <w:tmpl w:val="FB1E3B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6">
    <w:nsid w:val="3BD228E2"/>
    <w:multiLevelType w:val="multilevel"/>
    <w:tmpl w:val="22C66A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>
    <w:nsid w:val="3E626809"/>
    <w:multiLevelType w:val="hybridMultilevel"/>
    <w:tmpl w:val="C9FAF11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420048C1"/>
    <w:multiLevelType w:val="hybridMultilevel"/>
    <w:tmpl w:val="DEB4329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426B3C88"/>
    <w:multiLevelType w:val="hybridMultilevel"/>
    <w:tmpl w:val="DEB4329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426F5080"/>
    <w:multiLevelType w:val="multilevel"/>
    <w:tmpl w:val="EC7A84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1">
    <w:nsid w:val="437357A0"/>
    <w:multiLevelType w:val="hybridMultilevel"/>
    <w:tmpl w:val="DEB4329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44C74167"/>
    <w:multiLevelType w:val="multilevel"/>
    <w:tmpl w:val="B0AC63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>
    <w:nsid w:val="4FC57EBE"/>
    <w:multiLevelType w:val="multilevel"/>
    <w:tmpl w:val="1BFCD5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>
    <w:nsid w:val="5ADD2796"/>
    <w:multiLevelType w:val="hybridMultilevel"/>
    <w:tmpl w:val="CC4E65B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5B34257F"/>
    <w:multiLevelType w:val="multilevel"/>
    <w:tmpl w:val="7014457E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6">
    <w:nsid w:val="5C3824B0"/>
    <w:multiLevelType w:val="multilevel"/>
    <w:tmpl w:val="6C601C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7">
    <w:nsid w:val="617E61AB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703316C"/>
    <w:multiLevelType w:val="multilevel"/>
    <w:tmpl w:val="4DCC0F72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39">
    <w:nsid w:val="6B4D40C8"/>
    <w:multiLevelType w:val="multilevel"/>
    <w:tmpl w:val="F392EF70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40">
    <w:nsid w:val="6DC445C2"/>
    <w:multiLevelType w:val="hybridMultilevel"/>
    <w:tmpl w:val="BF66537A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6EE87B34"/>
    <w:multiLevelType w:val="hybridMultilevel"/>
    <w:tmpl w:val="9FA0352C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6FC77235"/>
    <w:multiLevelType w:val="hybridMultilevel"/>
    <w:tmpl w:val="56DE00A0"/>
    <w:lvl w:ilvl="0" w:tplc="6D34C6CE">
      <w:start w:val="1"/>
      <w:numFmt w:val="lowerLetter"/>
      <w:lvlText w:val="%1."/>
      <w:lvlJc w:val="left"/>
      <w:pPr>
        <w:ind w:left="928" w:hanging="360"/>
      </w:pPr>
      <w:rPr>
        <w:rFonts w:ascii="Times New Roman" w:eastAsia="Times New Roman" w:hAnsi="Times New Roman" w:cs="Times New Roman" w:hint="default"/>
        <w:spacing w:val="-1"/>
        <w:w w:val="100"/>
        <w:sz w:val="24"/>
        <w:szCs w:val="24"/>
        <w:lang w:val="id" w:eastAsia="en-US" w:bidi="ar-SA"/>
      </w:rPr>
    </w:lvl>
    <w:lvl w:ilvl="1" w:tplc="6972D48A">
      <w:numFmt w:val="bullet"/>
      <w:lvlText w:val="•"/>
      <w:lvlJc w:val="left"/>
      <w:pPr>
        <w:ind w:left="1785" w:hanging="360"/>
      </w:pPr>
      <w:rPr>
        <w:rFonts w:hint="default"/>
        <w:lang w:val="id" w:eastAsia="en-US" w:bidi="ar-SA"/>
      </w:rPr>
    </w:lvl>
    <w:lvl w:ilvl="2" w:tplc="57B67248">
      <w:numFmt w:val="bullet"/>
      <w:lvlText w:val="•"/>
      <w:lvlJc w:val="left"/>
      <w:pPr>
        <w:ind w:left="2637" w:hanging="360"/>
      </w:pPr>
      <w:rPr>
        <w:rFonts w:hint="default"/>
        <w:lang w:val="id" w:eastAsia="en-US" w:bidi="ar-SA"/>
      </w:rPr>
    </w:lvl>
    <w:lvl w:ilvl="3" w:tplc="B4107312">
      <w:numFmt w:val="bullet"/>
      <w:lvlText w:val="•"/>
      <w:lvlJc w:val="left"/>
      <w:pPr>
        <w:ind w:left="3489" w:hanging="360"/>
      </w:pPr>
      <w:rPr>
        <w:rFonts w:hint="default"/>
        <w:lang w:val="id" w:eastAsia="en-US" w:bidi="ar-SA"/>
      </w:rPr>
    </w:lvl>
    <w:lvl w:ilvl="4" w:tplc="F62EE0C2">
      <w:numFmt w:val="bullet"/>
      <w:lvlText w:val="•"/>
      <w:lvlJc w:val="left"/>
      <w:pPr>
        <w:ind w:left="4341" w:hanging="360"/>
      </w:pPr>
      <w:rPr>
        <w:rFonts w:hint="default"/>
        <w:lang w:val="id" w:eastAsia="en-US" w:bidi="ar-SA"/>
      </w:rPr>
    </w:lvl>
    <w:lvl w:ilvl="5" w:tplc="130CF128">
      <w:numFmt w:val="bullet"/>
      <w:lvlText w:val="•"/>
      <w:lvlJc w:val="left"/>
      <w:pPr>
        <w:ind w:left="5193" w:hanging="360"/>
      </w:pPr>
      <w:rPr>
        <w:rFonts w:hint="default"/>
        <w:lang w:val="id" w:eastAsia="en-US" w:bidi="ar-SA"/>
      </w:rPr>
    </w:lvl>
    <w:lvl w:ilvl="6" w:tplc="2758B514">
      <w:numFmt w:val="bullet"/>
      <w:lvlText w:val="•"/>
      <w:lvlJc w:val="left"/>
      <w:pPr>
        <w:ind w:left="6045" w:hanging="360"/>
      </w:pPr>
      <w:rPr>
        <w:rFonts w:hint="default"/>
        <w:lang w:val="id" w:eastAsia="en-US" w:bidi="ar-SA"/>
      </w:rPr>
    </w:lvl>
    <w:lvl w:ilvl="7" w:tplc="3ED85D50">
      <w:numFmt w:val="bullet"/>
      <w:lvlText w:val="•"/>
      <w:lvlJc w:val="left"/>
      <w:pPr>
        <w:ind w:left="6897" w:hanging="360"/>
      </w:pPr>
      <w:rPr>
        <w:rFonts w:hint="default"/>
        <w:lang w:val="id" w:eastAsia="en-US" w:bidi="ar-SA"/>
      </w:rPr>
    </w:lvl>
    <w:lvl w:ilvl="8" w:tplc="302A3F3A">
      <w:numFmt w:val="bullet"/>
      <w:lvlText w:val="•"/>
      <w:lvlJc w:val="left"/>
      <w:pPr>
        <w:ind w:left="7749" w:hanging="360"/>
      </w:pPr>
      <w:rPr>
        <w:rFonts w:hint="default"/>
        <w:lang w:val="id" w:eastAsia="en-US" w:bidi="ar-SA"/>
      </w:rPr>
    </w:lvl>
  </w:abstractNum>
  <w:abstractNum w:abstractNumId="43">
    <w:nsid w:val="73404055"/>
    <w:multiLevelType w:val="multilevel"/>
    <w:tmpl w:val="9D486B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4">
    <w:nsid w:val="77861722"/>
    <w:multiLevelType w:val="multilevel"/>
    <w:tmpl w:val="6C2675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5">
    <w:nsid w:val="77EF5F34"/>
    <w:multiLevelType w:val="multilevel"/>
    <w:tmpl w:val="214231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6">
    <w:nsid w:val="7A6006DD"/>
    <w:multiLevelType w:val="multilevel"/>
    <w:tmpl w:val="093E00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7">
    <w:nsid w:val="7BBB7814"/>
    <w:multiLevelType w:val="multilevel"/>
    <w:tmpl w:val="E082948C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num w:numId="1">
    <w:abstractNumId w:val="18"/>
  </w:num>
  <w:num w:numId="2">
    <w:abstractNumId w:val="9"/>
  </w:num>
  <w:num w:numId="3">
    <w:abstractNumId w:val="10"/>
  </w:num>
  <w:num w:numId="4">
    <w:abstractNumId w:val="42"/>
  </w:num>
  <w:num w:numId="5">
    <w:abstractNumId w:val="0"/>
  </w:num>
  <w:num w:numId="6">
    <w:abstractNumId w:val="47"/>
    <w:lvlOverride w:ilvl="0">
      <w:startOverride w:val="3"/>
    </w:lvlOverride>
  </w:num>
  <w:num w:numId="7">
    <w:abstractNumId w:val="6"/>
  </w:num>
  <w:num w:numId="8">
    <w:abstractNumId w:val="39"/>
  </w:num>
  <w:num w:numId="9">
    <w:abstractNumId w:val="38"/>
  </w:num>
  <w:num w:numId="10">
    <w:abstractNumId w:val="43"/>
  </w:num>
  <w:num w:numId="11">
    <w:abstractNumId w:val="46"/>
  </w:num>
  <w:num w:numId="12">
    <w:abstractNumId w:val="19"/>
  </w:num>
  <w:num w:numId="13">
    <w:abstractNumId w:val="3"/>
  </w:num>
  <w:num w:numId="14">
    <w:abstractNumId w:val="25"/>
  </w:num>
  <w:num w:numId="15">
    <w:abstractNumId w:val="26"/>
  </w:num>
  <w:num w:numId="16">
    <w:abstractNumId w:val="21"/>
  </w:num>
  <w:num w:numId="17">
    <w:abstractNumId w:val="4"/>
  </w:num>
  <w:num w:numId="18">
    <w:abstractNumId w:val="8"/>
  </w:num>
  <w:num w:numId="19">
    <w:abstractNumId w:val="30"/>
  </w:num>
  <w:num w:numId="20">
    <w:abstractNumId w:val="35"/>
  </w:num>
  <w:num w:numId="21">
    <w:abstractNumId w:val="40"/>
  </w:num>
  <w:num w:numId="22">
    <w:abstractNumId w:val="14"/>
  </w:num>
  <w:num w:numId="23">
    <w:abstractNumId w:val="17"/>
  </w:num>
  <w:num w:numId="24">
    <w:abstractNumId w:val="13"/>
  </w:num>
  <w:num w:numId="25">
    <w:abstractNumId w:val="2"/>
  </w:num>
  <w:num w:numId="26">
    <w:abstractNumId w:val="11"/>
  </w:num>
  <w:num w:numId="27">
    <w:abstractNumId w:val="16"/>
  </w:num>
  <w:num w:numId="28">
    <w:abstractNumId w:val="33"/>
  </w:num>
  <w:num w:numId="29">
    <w:abstractNumId w:val="36"/>
  </w:num>
  <w:num w:numId="30">
    <w:abstractNumId w:val="44"/>
  </w:num>
  <w:num w:numId="31">
    <w:abstractNumId w:val="45"/>
  </w:num>
  <w:num w:numId="32">
    <w:abstractNumId w:val="32"/>
  </w:num>
  <w:num w:numId="33">
    <w:abstractNumId w:val="12"/>
  </w:num>
  <w:num w:numId="34">
    <w:abstractNumId w:val="41"/>
  </w:num>
  <w:num w:numId="35">
    <w:abstractNumId w:val="22"/>
  </w:num>
  <w:num w:numId="36">
    <w:abstractNumId w:val="27"/>
  </w:num>
  <w:num w:numId="37">
    <w:abstractNumId w:val="23"/>
  </w:num>
  <w:num w:numId="38">
    <w:abstractNumId w:val="1"/>
  </w:num>
  <w:num w:numId="39">
    <w:abstractNumId w:val="15"/>
  </w:num>
  <w:num w:numId="40">
    <w:abstractNumId w:val="5"/>
  </w:num>
  <w:num w:numId="41">
    <w:abstractNumId w:val="37"/>
  </w:num>
  <w:num w:numId="42">
    <w:abstractNumId w:val="24"/>
  </w:num>
  <w:num w:numId="43">
    <w:abstractNumId w:val="29"/>
  </w:num>
  <w:num w:numId="44">
    <w:abstractNumId w:val="31"/>
  </w:num>
  <w:num w:numId="45">
    <w:abstractNumId w:val="28"/>
  </w:num>
  <w:num w:numId="46">
    <w:abstractNumId w:val="20"/>
  </w:num>
  <w:num w:numId="47">
    <w:abstractNumId w:val="34"/>
  </w:num>
  <w:num w:numId="4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51C1"/>
    <w:rsid w:val="000162E7"/>
    <w:rsid w:val="00027E4E"/>
    <w:rsid w:val="00046198"/>
    <w:rsid w:val="00053EC5"/>
    <w:rsid w:val="00076AB3"/>
    <w:rsid w:val="000834D4"/>
    <w:rsid w:val="0009257D"/>
    <w:rsid w:val="000D36E6"/>
    <w:rsid w:val="000D7F74"/>
    <w:rsid w:val="000E70C6"/>
    <w:rsid w:val="000F541C"/>
    <w:rsid w:val="000F7772"/>
    <w:rsid w:val="0011602A"/>
    <w:rsid w:val="0014251C"/>
    <w:rsid w:val="00147942"/>
    <w:rsid w:val="00150736"/>
    <w:rsid w:val="00162BF0"/>
    <w:rsid w:val="00166339"/>
    <w:rsid w:val="001665D1"/>
    <w:rsid w:val="0018064F"/>
    <w:rsid w:val="001A7ECF"/>
    <w:rsid w:val="001B5D7B"/>
    <w:rsid w:val="001C56DC"/>
    <w:rsid w:val="001C6EBB"/>
    <w:rsid w:val="001E6220"/>
    <w:rsid w:val="00233072"/>
    <w:rsid w:val="00234666"/>
    <w:rsid w:val="00284486"/>
    <w:rsid w:val="0029264D"/>
    <w:rsid w:val="002C1FDC"/>
    <w:rsid w:val="002E06B2"/>
    <w:rsid w:val="002E0F12"/>
    <w:rsid w:val="002F23CD"/>
    <w:rsid w:val="00303451"/>
    <w:rsid w:val="0031702B"/>
    <w:rsid w:val="00332FDF"/>
    <w:rsid w:val="00353726"/>
    <w:rsid w:val="00356068"/>
    <w:rsid w:val="00356901"/>
    <w:rsid w:val="0037591A"/>
    <w:rsid w:val="00375EF2"/>
    <w:rsid w:val="0038328A"/>
    <w:rsid w:val="003C1BB4"/>
    <w:rsid w:val="003C7028"/>
    <w:rsid w:val="003F7ED9"/>
    <w:rsid w:val="00401306"/>
    <w:rsid w:val="00405A05"/>
    <w:rsid w:val="0041326C"/>
    <w:rsid w:val="00416FA2"/>
    <w:rsid w:val="00422A5E"/>
    <w:rsid w:val="00477795"/>
    <w:rsid w:val="0048114E"/>
    <w:rsid w:val="00497C76"/>
    <w:rsid w:val="004B25A8"/>
    <w:rsid w:val="004D2DC9"/>
    <w:rsid w:val="004E2CE0"/>
    <w:rsid w:val="004E4EBB"/>
    <w:rsid w:val="004E5F71"/>
    <w:rsid w:val="004E719F"/>
    <w:rsid w:val="004F5EEF"/>
    <w:rsid w:val="00553391"/>
    <w:rsid w:val="005659D6"/>
    <w:rsid w:val="00594CAB"/>
    <w:rsid w:val="0064075F"/>
    <w:rsid w:val="00644ECD"/>
    <w:rsid w:val="00664A82"/>
    <w:rsid w:val="00697EBA"/>
    <w:rsid w:val="006A1472"/>
    <w:rsid w:val="006B3735"/>
    <w:rsid w:val="006B4805"/>
    <w:rsid w:val="006C7B3E"/>
    <w:rsid w:val="006F69EC"/>
    <w:rsid w:val="007638A9"/>
    <w:rsid w:val="0077477F"/>
    <w:rsid w:val="007776ED"/>
    <w:rsid w:val="00795127"/>
    <w:rsid w:val="007A29CB"/>
    <w:rsid w:val="007A35B5"/>
    <w:rsid w:val="007B6267"/>
    <w:rsid w:val="007C048A"/>
    <w:rsid w:val="007D6713"/>
    <w:rsid w:val="007F2348"/>
    <w:rsid w:val="008031ED"/>
    <w:rsid w:val="008103A1"/>
    <w:rsid w:val="0081616D"/>
    <w:rsid w:val="00820555"/>
    <w:rsid w:val="0083631D"/>
    <w:rsid w:val="00876399"/>
    <w:rsid w:val="0088607F"/>
    <w:rsid w:val="00890819"/>
    <w:rsid w:val="008909A8"/>
    <w:rsid w:val="00890C83"/>
    <w:rsid w:val="00896285"/>
    <w:rsid w:val="00901B0A"/>
    <w:rsid w:val="00902FDB"/>
    <w:rsid w:val="0091533A"/>
    <w:rsid w:val="00934A48"/>
    <w:rsid w:val="009427E8"/>
    <w:rsid w:val="00946CE1"/>
    <w:rsid w:val="00963CAA"/>
    <w:rsid w:val="009657DD"/>
    <w:rsid w:val="009664ED"/>
    <w:rsid w:val="0097262F"/>
    <w:rsid w:val="00982694"/>
    <w:rsid w:val="00985BBE"/>
    <w:rsid w:val="009A5D32"/>
    <w:rsid w:val="009A714A"/>
    <w:rsid w:val="009B7004"/>
    <w:rsid w:val="009D7067"/>
    <w:rsid w:val="009E4064"/>
    <w:rsid w:val="00A0276A"/>
    <w:rsid w:val="00A360CC"/>
    <w:rsid w:val="00A70240"/>
    <w:rsid w:val="00A729C1"/>
    <w:rsid w:val="00AB26BB"/>
    <w:rsid w:val="00AC5206"/>
    <w:rsid w:val="00AD0E5B"/>
    <w:rsid w:val="00AD4917"/>
    <w:rsid w:val="00AF1B08"/>
    <w:rsid w:val="00B0063F"/>
    <w:rsid w:val="00B04498"/>
    <w:rsid w:val="00B14707"/>
    <w:rsid w:val="00B20E80"/>
    <w:rsid w:val="00B36842"/>
    <w:rsid w:val="00B3776A"/>
    <w:rsid w:val="00B551C1"/>
    <w:rsid w:val="00B74188"/>
    <w:rsid w:val="00B87283"/>
    <w:rsid w:val="00BA0A9C"/>
    <w:rsid w:val="00BA20F4"/>
    <w:rsid w:val="00BD4B82"/>
    <w:rsid w:val="00BD6AD4"/>
    <w:rsid w:val="00C015B9"/>
    <w:rsid w:val="00C13BE2"/>
    <w:rsid w:val="00C219F2"/>
    <w:rsid w:val="00C41403"/>
    <w:rsid w:val="00C41DB4"/>
    <w:rsid w:val="00C50E65"/>
    <w:rsid w:val="00C61B92"/>
    <w:rsid w:val="00C62E2F"/>
    <w:rsid w:val="00C63352"/>
    <w:rsid w:val="00C6396C"/>
    <w:rsid w:val="00C95419"/>
    <w:rsid w:val="00CD2F60"/>
    <w:rsid w:val="00CE548E"/>
    <w:rsid w:val="00CE67A9"/>
    <w:rsid w:val="00CF3EEB"/>
    <w:rsid w:val="00CF7B45"/>
    <w:rsid w:val="00D20426"/>
    <w:rsid w:val="00D21083"/>
    <w:rsid w:val="00D32AA9"/>
    <w:rsid w:val="00D32EB3"/>
    <w:rsid w:val="00D80E2C"/>
    <w:rsid w:val="00D8403E"/>
    <w:rsid w:val="00D85248"/>
    <w:rsid w:val="00D91594"/>
    <w:rsid w:val="00DC0F50"/>
    <w:rsid w:val="00DC66A9"/>
    <w:rsid w:val="00DE4614"/>
    <w:rsid w:val="00DE74EB"/>
    <w:rsid w:val="00E07DDD"/>
    <w:rsid w:val="00E23B71"/>
    <w:rsid w:val="00E30C8C"/>
    <w:rsid w:val="00E3425E"/>
    <w:rsid w:val="00E36286"/>
    <w:rsid w:val="00E7623F"/>
    <w:rsid w:val="00E83412"/>
    <w:rsid w:val="00E86017"/>
    <w:rsid w:val="00E879AD"/>
    <w:rsid w:val="00E87FD3"/>
    <w:rsid w:val="00E920F7"/>
    <w:rsid w:val="00EB53CF"/>
    <w:rsid w:val="00EE2246"/>
    <w:rsid w:val="00EE5E79"/>
    <w:rsid w:val="00EF22D7"/>
    <w:rsid w:val="00F00029"/>
    <w:rsid w:val="00F13407"/>
    <w:rsid w:val="00F16B3D"/>
    <w:rsid w:val="00F257D2"/>
    <w:rsid w:val="00F25D18"/>
    <w:rsid w:val="00F25FB6"/>
    <w:rsid w:val="00F2659C"/>
    <w:rsid w:val="00F85F37"/>
    <w:rsid w:val="00F95286"/>
    <w:rsid w:val="00FB1129"/>
    <w:rsid w:val="00FB75E6"/>
    <w:rsid w:val="00FC4A6A"/>
    <w:rsid w:val="00FC4E98"/>
    <w:rsid w:val="00FD01DE"/>
    <w:rsid w:val="00FF192C"/>
    <w:rsid w:val="00FF4458"/>
    <w:rsid w:val="00FF4A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63E5834-3EB9-4B46-90CC-254640F52F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link w:val="Heading1Char"/>
    <w:uiPriority w:val="9"/>
    <w:qFormat/>
    <w:rsid w:val="00B87283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0F777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0834D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B75E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B87283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customStyle="1" w:styleId="post-author-times">
    <w:name w:val="post-author-times"/>
    <w:basedOn w:val="DefaultParagraphFont"/>
    <w:rsid w:val="00B87283"/>
  </w:style>
  <w:style w:type="character" w:customStyle="1" w:styleId="post-date">
    <w:name w:val="post-date"/>
    <w:basedOn w:val="DefaultParagraphFont"/>
    <w:rsid w:val="00B87283"/>
  </w:style>
  <w:style w:type="character" w:customStyle="1" w:styleId="comment-bubble">
    <w:name w:val="comment-bubble"/>
    <w:basedOn w:val="DefaultParagraphFont"/>
    <w:rsid w:val="00B87283"/>
  </w:style>
  <w:style w:type="paragraph" w:styleId="NormalWeb">
    <w:name w:val="Normal (Web)"/>
    <w:basedOn w:val="Normal"/>
    <w:uiPriority w:val="99"/>
    <w:semiHidden/>
    <w:unhideWhenUsed/>
    <w:rsid w:val="00B8728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0F777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0F7772"/>
    <w:pPr>
      <w:spacing w:after="0" w:line="240" w:lineRule="auto"/>
      <w:ind w:left="720"/>
      <w:contextualSpacing/>
    </w:pPr>
    <w:rPr>
      <w:rFonts w:ascii="Tahoma" w:eastAsia="Times New Roman" w:hAnsi="Tahoma" w:cs="Times New Roman"/>
      <w:b/>
      <w:lang w:val="x-none" w:eastAsia="x-none"/>
    </w:rPr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rsid w:val="000F7772"/>
    <w:rPr>
      <w:rFonts w:ascii="Tahoma" w:eastAsia="Times New Roman" w:hAnsi="Tahoma" w:cs="Times New Roman"/>
      <w:b/>
      <w:lang w:val="x-none" w:eastAsia="x-none"/>
    </w:rPr>
  </w:style>
  <w:style w:type="paragraph" w:styleId="BodyText">
    <w:name w:val="Body Text"/>
    <w:basedOn w:val="Normal"/>
    <w:link w:val="BodyTextChar"/>
    <w:uiPriority w:val="1"/>
    <w:qFormat/>
    <w:rsid w:val="000F7772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id"/>
    </w:rPr>
  </w:style>
  <w:style w:type="character" w:customStyle="1" w:styleId="BodyTextChar">
    <w:name w:val="Body Text Char"/>
    <w:basedOn w:val="DefaultParagraphFont"/>
    <w:link w:val="BodyText"/>
    <w:uiPriority w:val="1"/>
    <w:rsid w:val="000F7772"/>
    <w:rPr>
      <w:rFonts w:ascii="Times New Roman" w:eastAsia="Times New Roman" w:hAnsi="Times New Roman" w:cs="Times New Roman"/>
      <w:sz w:val="24"/>
      <w:szCs w:val="24"/>
      <w:lang w:val="id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0834D4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styleId="HTMLCode">
    <w:name w:val="HTML Code"/>
    <w:basedOn w:val="DefaultParagraphFont"/>
    <w:uiPriority w:val="99"/>
    <w:semiHidden/>
    <w:unhideWhenUsed/>
    <w:rsid w:val="000834D4"/>
    <w:rPr>
      <w:rFonts w:ascii="Courier New" w:eastAsia="Times New Roman" w:hAnsi="Courier New" w:cs="Courier New"/>
      <w:sz w:val="20"/>
      <w:szCs w:val="20"/>
    </w:rPr>
  </w:style>
  <w:style w:type="character" w:styleId="Emphasis">
    <w:name w:val="Emphasis"/>
    <w:basedOn w:val="DefaultParagraphFont"/>
    <w:uiPriority w:val="20"/>
    <w:qFormat/>
    <w:rsid w:val="000834D4"/>
    <w:rPr>
      <w:i/>
      <w:iCs/>
    </w:rPr>
  </w:style>
  <w:style w:type="character" w:customStyle="1" w:styleId="string">
    <w:name w:val="string"/>
    <w:basedOn w:val="DefaultParagraphFont"/>
    <w:rsid w:val="00B04498"/>
  </w:style>
  <w:style w:type="paragraph" w:customStyle="1" w:styleId="pw-post-body-paragraph">
    <w:name w:val="pw-post-body-paragraph"/>
    <w:basedOn w:val="Normal"/>
    <w:rsid w:val="00332FD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332FDF"/>
    <w:rPr>
      <w:b/>
      <w:bCs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332FD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332FDF"/>
    <w:rPr>
      <w:rFonts w:ascii="Courier New" w:eastAsia="Times New Roman" w:hAnsi="Courier New" w:cs="Courier New"/>
      <w:sz w:val="20"/>
      <w:szCs w:val="20"/>
    </w:rPr>
  </w:style>
  <w:style w:type="character" w:customStyle="1" w:styleId="kx">
    <w:name w:val="kx"/>
    <w:basedOn w:val="DefaultParagraphFont"/>
    <w:rsid w:val="00332FDF"/>
  </w:style>
  <w:style w:type="paragraph" w:customStyle="1" w:styleId="has-background">
    <w:name w:val="has-background"/>
    <w:basedOn w:val="Normal"/>
    <w:rsid w:val="0004619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enlighter-k0">
    <w:name w:val="enlighter-k0"/>
    <w:basedOn w:val="DefaultParagraphFont"/>
    <w:rsid w:val="00046198"/>
  </w:style>
  <w:style w:type="character" w:customStyle="1" w:styleId="enlighter-text">
    <w:name w:val="enlighter-text"/>
    <w:basedOn w:val="DefaultParagraphFont"/>
    <w:rsid w:val="00046198"/>
  </w:style>
  <w:style w:type="character" w:customStyle="1" w:styleId="enlighter-c0">
    <w:name w:val="enlighter-c0"/>
    <w:basedOn w:val="DefaultParagraphFont"/>
    <w:rsid w:val="00046198"/>
  </w:style>
  <w:style w:type="character" w:customStyle="1" w:styleId="enlighter-n1">
    <w:name w:val="enlighter-n1"/>
    <w:basedOn w:val="DefaultParagraphFont"/>
    <w:rsid w:val="00046198"/>
  </w:style>
  <w:style w:type="character" w:customStyle="1" w:styleId="enlighter-k3">
    <w:name w:val="enlighter-k3"/>
    <w:basedOn w:val="DefaultParagraphFont"/>
    <w:rsid w:val="00046198"/>
  </w:style>
  <w:style w:type="character" w:customStyle="1" w:styleId="enlighter-n0">
    <w:name w:val="enlighter-n0"/>
    <w:basedOn w:val="DefaultParagraphFont"/>
    <w:rsid w:val="00046198"/>
  </w:style>
  <w:style w:type="character" w:customStyle="1" w:styleId="enlighter-s0">
    <w:name w:val="enlighter-s0"/>
    <w:basedOn w:val="DefaultParagraphFont"/>
    <w:rsid w:val="00046198"/>
  </w:style>
  <w:style w:type="character" w:customStyle="1" w:styleId="screen-reader-text">
    <w:name w:val="screen-reader-text"/>
    <w:basedOn w:val="DefaultParagraphFont"/>
    <w:rsid w:val="00046198"/>
  </w:style>
  <w:style w:type="paragraph" w:customStyle="1" w:styleId="Default">
    <w:name w:val="Default"/>
    <w:rsid w:val="00162BF0"/>
    <w:pPr>
      <w:autoSpaceDE w:val="0"/>
      <w:autoSpaceDN w:val="0"/>
      <w:adjustRightInd w:val="0"/>
      <w:spacing w:after="0" w:line="240" w:lineRule="auto"/>
    </w:pPr>
    <w:rPr>
      <w:rFonts w:ascii="Consolas" w:hAnsi="Consolas" w:cs="Consolas"/>
      <w:color w:val="000000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C219F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219F2"/>
  </w:style>
  <w:style w:type="paragraph" w:styleId="Footer">
    <w:name w:val="footer"/>
    <w:basedOn w:val="Normal"/>
    <w:link w:val="FooterChar"/>
    <w:uiPriority w:val="99"/>
    <w:unhideWhenUsed/>
    <w:rsid w:val="00C219F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219F2"/>
  </w:style>
  <w:style w:type="character" w:customStyle="1" w:styleId="a">
    <w:name w:val="a"/>
    <w:basedOn w:val="DefaultParagraphFont"/>
    <w:rsid w:val="00CF7B45"/>
  </w:style>
  <w:style w:type="character" w:customStyle="1" w:styleId="y2iqfc">
    <w:name w:val="y2iqfc"/>
    <w:basedOn w:val="DefaultParagraphFont"/>
    <w:rsid w:val="007D671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6104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5430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3846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5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854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52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23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03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1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38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08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070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64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8738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133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5354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34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2563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9515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781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957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1965084">
          <w:marLeft w:val="0"/>
          <w:marRight w:val="0"/>
          <w:marTop w:val="225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788580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599812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043924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260617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5459948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2128090">
          <w:marLeft w:val="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495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4537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454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109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321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9772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5991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224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154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498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16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9" w:color="auto"/>
            <w:right w:val="none" w:sz="0" w:space="0" w:color="auto"/>
          </w:divBdr>
          <w:divsChild>
            <w:div w:id="1276134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76558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2643036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0485528">
                      <w:marLeft w:val="0"/>
                      <w:marRight w:val="0"/>
                      <w:marTop w:val="6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3197347">
              <w:marLeft w:val="75"/>
              <w:marRight w:val="7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26244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6435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027134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96913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72708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178575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74105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77695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0228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755613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5456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02312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0125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5748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9250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89325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010982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99062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33047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785655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071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2890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6862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5525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053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83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77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485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7328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011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4106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2303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42507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989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66040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476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8248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572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0461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565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9370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740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44037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66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37290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990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55316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264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18149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5157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48229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684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8054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504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22436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696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65878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403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77055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663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18977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109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18953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0566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2828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652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23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844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475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501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39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1343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2279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2001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382590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515340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28940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27252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52858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60977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20659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17729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32384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385206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68926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46467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960797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304233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1632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9983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2518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24548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723652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915935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211034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406920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7539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769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51467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31201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475103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949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5954753">
              <w:blockQuote w:val="1"/>
              <w:marLeft w:val="720"/>
              <w:marRight w:val="72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5691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843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69416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65712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60650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503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826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68612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51260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504468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14020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03888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2643696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344117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141340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81025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554890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594827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78086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849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99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179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389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672524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1720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2516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1174026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161720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24241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4948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78849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48104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20515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45734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014627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548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997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54306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67715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71677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11951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3522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2363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87744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4833983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018625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45768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95728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49457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522981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65228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80658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935878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07298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87365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156160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5469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587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2909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816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84726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8066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2309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5541016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11135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9127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202319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174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4449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20983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820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39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8899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5905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6842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7750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9165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41535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920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0402797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60589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55885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11461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23472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098734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072194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450063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426155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8242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62490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627879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4965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66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4598271">
          <w:marLeft w:val="0"/>
          <w:marRight w:val="0"/>
          <w:marTop w:val="4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701686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8411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13898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51375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892514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817245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645626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64311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372084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97618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348060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81367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432001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1134770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458585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74096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487441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67099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759560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13737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258112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16691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330973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66519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260512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57027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599957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38668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537496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0863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055896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854635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682320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095517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310574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2360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593981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591864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286945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23137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915698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22440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017444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91963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01819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92459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1298118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49259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586066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17497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814271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01016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942568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18660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150307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57825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955687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03024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272048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43456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969347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74010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8522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36511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476583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4904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296265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803890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04865835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60974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61113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112549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4669167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473059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402425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43122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210935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76096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894403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43878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793348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66883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993751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38247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950436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34381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970792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56167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905346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059432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620541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840346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33396812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3472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956508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53627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914477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377341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619067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34772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98538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4300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693403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9058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032092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97556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989461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5439049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024785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66273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761782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83065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35188427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9202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693785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878415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673500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56201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548282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15379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145194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16778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84722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70079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110517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167398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291018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99177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050319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21634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450278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74150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8453887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16772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38763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50555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715268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45116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527839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246184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14227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703575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09942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252714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236526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80882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319951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709518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758635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376394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00356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2289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389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353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77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82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115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690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308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309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22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73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68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6627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4414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8471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12831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802480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073245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97125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740522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9145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1542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9518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5106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026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566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06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3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35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035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793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0691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8624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114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169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98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99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043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554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553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04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65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55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83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4914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0067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147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976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27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19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084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68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22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749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08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27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50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401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08D6017-B4D8-4D87-97CD-87582F3C91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4</TotalTime>
  <Pages>9</Pages>
  <Words>482</Words>
  <Characters>2752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NG MUSLIM</dc:creator>
  <cp:keywords/>
  <dc:description/>
  <cp:lastModifiedBy>arjun</cp:lastModifiedBy>
  <cp:revision>12</cp:revision>
  <dcterms:created xsi:type="dcterms:W3CDTF">2024-08-10T04:39:00Z</dcterms:created>
  <dcterms:modified xsi:type="dcterms:W3CDTF">2024-10-10T07:01:00Z</dcterms:modified>
</cp:coreProperties>
</file>